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4A80BC93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47CF2ED1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7243D27A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EEE8842" w14:textId="77777777" w:rsidR="00495BB7" w:rsidRDefault="00495BB7" w:rsidP="00495BB7">
      <w:pPr>
        <w:spacing w:before="156"/>
      </w:pPr>
    </w:p>
    <w:p w14:paraId="0FEE2239" w14:textId="77777777" w:rsidR="00495BB7" w:rsidRDefault="00495BB7" w:rsidP="00495BB7">
      <w:pPr>
        <w:spacing w:before="156"/>
      </w:pPr>
    </w:p>
    <w:p w14:paraId="3DA39ACE" w14:textId="77777777" w:rsidR="00495BB7" w:rsidRDefault="00495BB7" w:rsidP="00495BB7">
      <w:pPr>
        <w:spacing w:before="156"/>
      </w:pPr>
    </w:p>
    <w:p w14:paraId="4876B038" w14:textId="77777777" w:rsidR="00495BB7" w:rsidRDefault="00495BB7" w:rsidP="00466244">
      <w:pPr>
        <w:spacing w:before="156"/>
        <w:ind w:firstLine="1558"/>
        <w:rPr>
          <w:rFonts w:ascii="黑体" w:eastAsia="黑体" w:hAnsi="黑体"/>
          <w:b/>
          <w:sz w:val="72"/>
          <w:szCs w:val="72"/>
        </w:rPr>
      </w:pPr>
    </w:p>
    <w:p w14:paraId="0C5336F4" w14:textId="77777777" w:rsidR="00495BB7" w:rsidRDefault="00495BB7" w:rsidP="00466244">
      <w:pPr>
        <w:spacing w:before="156"/>
        <w:ind w:firstLine="1558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6F6FE39D" w14:textId="77777777" w:rsidR="00495BB7" w:rsidRPr="00CA2864" w:rsidRDefault="00495BB7" w:rsidP="00466244">
      <w:pPr>
        <w:spacing w:before="156"/>
        <w:ind w:firstLine="1558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327BE7FC" w14:textId="77777777" w:rsidR="00495BB7" w:rsidRDefault="00470B72" w:rsidP="00495BB7">
      <w:pPr>
        <w:spacing w:before="156"/>
      </w:pPr>
      <w:r>
        <w:rPr>
          <w:noProof/>
        </w:rPr>
        <w:pict w14:anchorId="0844F325">
          <v:line id="直线连接符 2" o:spid="_x0000_s1026" style="position:absolute;left:0;text-align:left;z-index:251660288;visibility:visible;mso-wrap-distance-top:-1emu;mso-wrap-distance-bottom:-1emu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20000emu"/>
          </v:line>
        </w:pict>
      </w:r>
    </w:p>
    <w:p w14:paraId="567F8264" w14:textId="77777777" w:rsidR="00495BB7" w:rsidRDefault="00470B72" w:rsidP="00495BB7">
      <w:pPr>
        <w:spacing w:before="156"/>
      </w:pPr>
      <w:r>
        <w:rPr>
          <w:noProof/>
        </w:rPr>
        <w:pict w14:anchorId="58308C82">
          <v:shapetype id="_x0000_t202" coordsize="21600,21600" o:spt="202" path="m0,0l0,21600,21600,21600,21600,0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B287775" w14:textId="77777777" w:rsidR="0047279E" w:rsidRPr="002633F5" w:rsidRDefault="0047279E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74BA19FB" w14:textId="77777777" w:rsidR="00495BB7" w:rsidRDefault="00495BB7" w:rsidP="00495BB7">
      <w:pPr>
        <w:spacing w:before="156"/>
      </w:pPr>
    </w:p>
    <w:p w14:paraId="2283A25A" w14:textId="77777777" w:rsidR="00495BB7" w:rsidRDefault="00495BB7" w:rsidP="00495BB7">
      <w:pPr>
        <w:spacing w:before="156"/>
      </w:pPr>
    </w:p>
    <w:p w14:paraId="2EF82D64" w14:textId="77777777" w:rsidR="00495BB7" w:rsidRDefault="00495BB7" w:rsidP="00495BB7">
      <w:pPr>
        <w:spacing w:before="156"/>
      </w:pPr>
    </w:p>
    <w:p w14:paraId="01F20EE1" w14:textId="77777777" w:rsidR="00495BB7" w:rsidRDefault="00495BB7" w:rsidP="00495BB7">
      <w:pPr>
        <w:spacing w:before="156"/>
      </w:pPr>
    </w:p>
    <w:p w14:paraId="3E316E08" w14:textId="77777777" w:rsidR="00495BB7" w:rsidRDefault="00495BB7" w:rsidP="00495BB7">
      <w:pPr>
        <w:spacing w:before="156"/>
      </w:pPr>
    </w:p>
    <w:p w14:paraId="09570DC4" w14:textId="77777777" w:rsidR="00495BB7" w:rsidRDefault="00495BB7" w:rsidP="00495BB7">
      <w:pPr>
        <w:spacing w:before="156"/>
      </w:pPr>
    </w:p>
    <w:p w14:paraId="6BB7CF0C" w14:textId="77777777" w:rsidR="00495BB7" w:rsidRDefault="00495BB7" w:rsidP="00495BB7">
      <w:pPr>
        <w:spacing w:before="156"/>
      </w:pPr>
    </w:p>
    <w:p w14:paraId="058EFE11" w14:textId="77777777" w:rsidR="00495BB7" w:rsidRDefault="00495BB7" w:rsidP="00495BB7">
      <w:pPr>
        <w:spacing w:before="156"/>
      </w:pPr>
    </w:p>
    <w:p w14:paraId="59B58BA5" w14:textId="77777777" w:rsidR="00495BB7" w:rsidRDefault="00495BB7" w:rsidP="00495BB7">
      <w:pPr>
        <w:spacing w:before="156"/>
      </w:pPr>
    </w:p>
    <w:p w14:paraId="24BB1EFF" w14:textId="77777777" w:rsidR="00495BB7" w:rsidRDefault="00495BB7" w:rsidP="00495BB7">
      <w:pPr>
        <w:spacing w:before="156"/>
      </w:pPr>
    </w:p>
    <w:p w14:paraId="39A0DF40" w14:textId="77777777" w:rsidR="00495BB7" w:rsidRDefault="00495BB7" w:rsidP="00495BB7">
      <w:pPr>
        <w:spacing w:before="156"/>
        <w:jc w:val="center"/>
      </w:pPr>
      <w:r>
        <w:rPr>
          <w:rFonts w:hint="eastAsia"/>
        </w:rPr>
        <w:t>沃邮箱版权所有</w:t>
      </w:r>
    </w:p>
    <w:p w14:paraId="6BA16015" w14:textId="77777777" w:rsidR="00495BB7" w:rsidRDefault="00495BB7" w:rsidP="00495BB7">
      <w:pPr>
        <w:spacing w:before="156"/>
        <w:jc w:val="center"/>
      </w:pPr>
    </w:p>
    <w:p w14:paraId="28EFEA8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7063D34" w14:textId="77777777" w:rsidR="00345C83" w:rsidRPr="00495BB7" w:rsidRDefault="00345C83" w:rsidP="00466244">
      <w:pPr>
        <w:widowControl/>
        <w:autoSpaceDE w:val="0"/>
        <w:autoSpaceDN w:val="0"/>
        <w:spacing w:before="120"/>
        <w:ind w:firstLine="649"/>
        <w:jc w:val="right"/>
        <w:textAlignment w:val="bottom"/>
        <w:rPr>
          <w:rFonts w:ascii="Symbol" w:hAnsi="Symbol"/>
          <w:b/>
          <w:sz w:val="30"/>
        </w:rPr>
      </w:pPr>
    </w:p>
    <w:p w14:paraId="6566B1C8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A8EB4BB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2FBF20D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525BDA7B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28D97C9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1CF01C71" w14:textId="77777777" w:rsidTr="00EE17BC">
        <w:tc>
          <w:tcPr>
            <w:tcW w:w="2405" w:type="dxa"/>
          </w:tcPr>
          <w:p w14:paraId="0FB84307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AF015E5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784CE6D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2B5B156B" w14:textId="77777777" w:rsidTr="00EE17BC">
        <w:tc>
          <w:tcPr>
            <w:tcW w:w="2405" w:type="dxa"/>
          </w:tcPr>
          <w:p w14:paraId="427FE3A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4D7E3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F1050A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50EC43CB" w14:textId="77777777" w:rsidTr="00EE17BC">
        <w:tc>
          <w:tcPr>
            <w:tcW w:w="2405" w:type="dxa"/>
          </w:tcPr>
          <w:p w14:paraId="605179F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0C0FF9A" w14:textId="77777777" w:rsidR="00E461BF" w:rsidRPr="00A5622A" w:rsidRDefault="00E461BF" w:rsidP="00AA18B5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71A8EFC" w14:textId="77777777" w:rsidR="00E461BF" w:rsidRPr="00AA18B5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51E7F5BD" w14:textId="77777777" w:rsidTr="00EE17BC">
        <w:tc>
          <w:tcPr>
            <w:tcW w:w="2405" w:type="dxa"/>
          </w:tcPr>
          <w:p w14:paraId="12F1B27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D585266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205E04B9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5F58D54" w14:textId="77777777" w:rsidTr="00EE17BC">
        <w:tc>
          <w:tcPr>
            <w:tcW w:w="2405" w:type="dxa"/>
          </w:tcPr>
          <w:p w14:paraId="4ACB26E8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6EA0648D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3E6000" w14:textId="77777777" w:rsidR="000E24D7" w:rsidRPr="00A87066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28E2CF0B" w14:textId="77777777" w:rsidTr="00EE17BC">
        <w:tc>
          <w:tcPr>
            <w:tcW w:w="2405" w:type="dxa"/>
          </w:tcPr>
          <w:p w14:paraId="183BCB9A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8FE7EA1" w14:textId="77777777" w:rsidR="000E24D7" w:rsidRPr="00A5622A" w:rsidRDefault="000E24D7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64CBC5B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F93D8BA" w14:textId="77777777" w:rsidTr="00EE17BC">
        <w:tc>
          <w:tcPr>
            <w:tcW w:w="2405" w:type="dxa"/>
          </w:tcPr>
          <w:p w14:paraId="202DA6A0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125E027F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B9288B8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DE4C87E" w14:textId="77777777" w:rsidTr="00EE17BC">
        <w:tc>
          <w:tcPr>
            <w:tcW w:w="2405" w:type="dxa"/>
          </w:tcPr>
          <w:p w14:paraId="65EE4843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1571360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048F05F9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F69FAC5" w14:textId="77777777" w:rsidTr="00EE17BC">
        <w:tc>
          <w:tcPr>
            <w:tcW w:w="2405" w:type="dxa"/>
          </w:tcPr>
          <w:p w14:paraId="4CEC8776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91593DC" w14:textId="77777777" w:rsidR="0074374E" w:rsidRPr="003B0D66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3BD6182B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3FC6268B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FC16735" w14:textId="77777777" w:rsidR="00E461BF" w:rsidRPr="003B2F4C" w:rsidRDefault="00E461BF" w:rsidP="00345C83">
      <w:pPr>
        <w:pStyle w:val="af7"/>
        <w:widowControl/>
        <w:autoSpaceDE w:val="0"/>
        <w:autoSpaceDN w:val="0"/>
        <w:ind w:right="140"/>
        <w:jc w:val="left"/>
        <w:textAlignment w:val="bottom"/>
      </w:pPr>
    </w:p>
    <w:p w14:paraId="29A12563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2624053B" w14:textId="77777777" w:rsidR="0002310D" w:rsidRDefault="00ED730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EE98019" w14:textId="77777777" w:rsidR="0002310D" w:rsidRDefault="00470B7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6EE42CD9" w14:textId="77777777" w:rsidR="0002310D" w:rsidRDefault="00470B72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42998501" w14:textId="77777777" w:rsidR="0002310D" w:rsidRDefault="00470B72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16906117" w14:textId="77777777" w:rsidR="0002310D" w:rsidRDefault="00470B72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3BE96E25" w14:textId="77777777" w:rsidR="0002310D" w:rsidRDefault="00470B7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05336387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1F7DDC9B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3A84E061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16A0BA50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2F185712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53D1165E" w14:textId="77777777" w:rsidR="0002310D" w:rsidRDefault="00470B7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17540345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0D0E2FDB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ED730E">
          <w:rPr>
            <w:webHidden/>
          </w:rPr>
          <w:fldChar w:fldCharType="end"/>
        </w:r>
      </w:hyperlink>
    </w:p>
    <w:p w14:paraId="744EAA77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08EE8322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4129520B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93D4DA7" w14:textId="77777777" w:rsidR="0002310D" w:rsidRDefault="00470B7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FD901D1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73279C51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ED730E">
          <w:rPr>
            <w:webHidden/>
          </w:rPr>
          <w:fldChar w:fldCharType="end"/>
        </w:r>
      </w:hyperlink>
    </w:p>
    <w:p w14:paraId="51A4D71F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BDD984E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F28AC39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1663CFEA" w14:textId="77777777" w:rsidR="0002310D" w:rsidRDefault="00470B7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0E2C093F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4A6B6311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ED730E">
          <w:rPr>
            <w:webHidden/>
          </w:rPr>
          <w:fldChar w:fldCharType="end"/>
        </w:r>
      </w:hyperlink>
    </w:p>
    <w:p w14:paraId="14C47153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4F3C3114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5333A162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7EC313A0" w14:textId="77777777" w:rsidR="0002310D" w:rsidRDefault="00470B7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1CD4D7F7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2C6DD581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0CA4873D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1EE4ECAE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F58878E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12554335" w14:textId="77777777" w:rsidR="0002310D" w:rsidRDefault="00470B7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BFFFBF4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5671A637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1027F71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37E00EBB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9A1FF5D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6CE6E0C" w14:textId="77777777" w:rsidR="0002310D" w:rsidRDefault="00470B7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7860A556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EB3D26C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39C4E94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E7F5955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692FC5A" w14:textId="77777777" w:rsidR="0002310D" w:rsidRDefault="00470B7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FE7E6CE" w14:textId="77777777" w:rsidR="00D14C3D" w:rsidRDefault="00ED730E" w:rsidP="00466244">
      <w:pPr>
        <w:spacing w:before="120"/>
        <w:ind w:firstLine="519"/>
      </w:pPr>
      <w:r>
        <w:rPr>
          <w:b/>
          <w:bCs/>
          <w:lang w:val="zh-CN"/>
        </w:rPr>
        <w:fldChar w:fldCharType="end"/>
      </w:r>
    </w:p>
    <w:p w14:paraId="5E8E4C11" w14:textId="77777777" w:rsidR="00B771B9" w:rsidRDefault="00B771B9" w:rsidP="00B553EF">
      <w:pPr>
        <w:pStyle w:val="21"/>
        <w:spacing w:before="120"/>
        <w:ind w:leftChars="0" w:left="0" w:firstLineChars="0" w:firstLine="0"/>
      </w:pPr>
    </w:p>
    <w:p w14:paraId="14092336" w14:textId="77777777" w:rsidR="00B771B9" w:rsidRDefault="00B771B9" w:rsidP="00B553EF">
      <w:pPr>
        <w:spacing w:before="120"/>
        <w:ind w:firstLineChars="0" w:firstLine="0"/>
      </w:pPr>
    </w:p>
    <w:p w14:paraId="3D988BD6" w14:textId="77777777" w:rsidR="00631DEF" w:rsidRDefault="00490681" w:rsidP="00466244">
      <w:pPr>
        <w:pStyle w:val="105"/>
        <w:ind w:firstLine="3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20395395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2482F81" w14:textId="77777777" w:rsidR="0056208D" w:rsidRDefault="00A21828" w:rsidP="00466244">
      <w:pPr>
        <w:pStyle w:val="105"/>
        <w:ind w:firstLine="305"/>
      </w:pPr>
      <w:r>
        <w:rPr>
          <w:rFonts w:hint="eastAsia"/>
        </w:rPr>
        <w:t>平台接入</w:t>
      </w:r>
    </w:p>
    <w:p w14:paraId="3653406E" w14:textId="77777777" w:rsidR="002646F8" w:rsidRDefault="002646F8" w:rsidP="002646F8">
      <w:pPr>
        <w:pStyle w:val="2"/>
      </w:pPr>
      <w:r>
        <w:rPr>
          <w:rFonts w:hint="eastAsia"/>
        </w:rPr>
        <w:t>接入说明</w:t>
      </w:r>
    </w:p>
    <w:p w14:paraId="32DB8A43" w14:textId="77777777"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proofErr w:type="spellStart"/>
      <w:r>
        <w:rPr>
          <w:rFonts w:hint="eastAsia"/>
        </w:rPr>
        <w:t>pertner</w:t>
      </w:r>
      <w:r>
        <w:t>Code</w:t>
      </w:r>
      <w:proofErr w:type="spellEnd"/>
      <w:r>
        <w:rPr>
          <w:rFonts w:hint="eastAsia"/>
        </w:rPr>
        <w:t>，</w:t>
      </w:r>
      <w:proofErr w:type="spellStart"/>
      <w:r>
        <w:t>appkey</w:t>
      </w:r>
      <w:proofErr w:type="spellEnd"/>
      <w:r>
        <w:rPr>
          <w:rFonts w:hint="eastAsia"/>
        </w:rPr>
        <w:t>及</w:t>
      </w:r>
      <w:proofErr w:type="spellStart"/>
      <w:r>
        <w:t>appsecret</w:t>
      </w:r>
      <w:proofErr w:type="spellEnd"/>
      <w:r>
        <w:rPr>
          <w:rFonts w:hint="eastAsia"/>
        </w:rPr>
        <w:t>给企业。</w:t>
      </w:r>
    </w:p>
    <w:p w14:paraId="2B53FF10" w14:textId="77777777" w:rsidR="002646F8" w:rsidRDefault="002646F8" w:rsidP="002646F8">
      <w:pPr>
        <w:pStyle w:val="2"/>
      </w:pPr>
      <w:r>
        <w:rPr>
          <w:rFonts w:hint="eastAsia"/>
        </w:rPr>
        <w:t>核心流程</w:t>
      </w:r>
    </w:p>
    <w:p w14:paraId="506CD0AB" w14:textId="77777777" w:rsidR="002646F8" w:rsidRDefault="002646F8" w:rsidP="002646F8">
      <w:pPr>
        <w:pStyle w:val="3"/>
      </w:pPr>
      <w:r>
        <w:rPr>
          <w:rFonts w:hint="eastAsia"/>
        </w:rPr>
        <w:t>订购</w:t>
      </w:r>
    </w:p>
    <w:p w14:paraId="798E1160" w14:textId="77777777" w:rsidR="002646F8" w:rsidRPr="00543E74" w:rsidRDefault="002646F8" w:rsidP="002646F8">
      <w:pPr>
        <w:spacing w:before="120"/>
      </w:pPr>
      <w:r>
        <w:object w:dxaOrig="9915" w:dyaOrig="12564" w14:anchorId="598B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15pt;height:537.5pt" o:ole="">
            <v:imagedata r:id="rId21" o:title=""/>
          </v:shape>
          <o:OLEObject Type="Embed" ProgID="Visio.Drawing.11" ShapeID="_x0000_i1025" DrawAspect="Content" ObjectID="_1434179524" r:id="rId22"/>
        </w:object>
      </w:r>
    </w:p>
    <w:p w14:paraId="5A3D873C" w14:textId="77777777" w:rsidR="002646F8" w:rsidRDefault="002646F8" w:rsidP="002646F8">
      <w:pPr>
        <w:pStyle w:val="3"/>
      </w:pPr>
      <w:r>
        <w:rPr>
          <w:rFonts w:hint="eastAsia"/>
        </w:rPr>
        <w:t>退订</w:t>
      </w:r>
    </w:p>
    <w:p w14:paraId="0579F047" w14:textId="77777777" w:rsidR="002646F8" w:rsidRPr="00543E74" w:rsidRDefault="002646F8" w:rsidP="002646F8">
      <w:pPr>
        <w:spacing w:before="120"/>
      </w:pPr>
      <w:r>
        <w:object w:dxaOrig="7425" w:dyaOrig="5801" w14:anchorId="505597C3">
          <v:shape id="_x0000_i1026" type="#_x0000_t75" style="width:370.7pt;height:290.15pt" o:ole="">
            <v:imagedata r:id="rId23" o:title=""/>
          </v:shape>
          <o:OLEObject Type="Embed" ProgID="Visio.Drawing.11" ShapeID="_x0000_i1026" DrawAspect="Content" ObjectID="_1434179525" r:id="rId24"/>
        </w:object>
      </w:r>
    </w:p>
    <w:p w14:paraId="3203815A" w14:textId="77777777" w:rsidR="002646F8" w:rsidRDefault="002646F8" w:rsidP="002646F8">
      <w:pPr>
        <w:spacing w:before="120" w:line="360" w:lineRule="auto"/>
      </w:pPr>
    </w:p>
    <w:p w14:paraId="4B861DF4" w14:textId="77777777" w:rsidR="002646F8" w:rsidRDefault="002646F8" w:rsidP="00466244">
      <w:pPr>
        <w:pStyle w:val="105"/>
        <w:ind w:firstLine="305"/>
      </w:pPr>
      <w:r>
        <w:rPr>
          <w:rFonts w:hint="eastAsia"/>
        </w:rPr>
        <w:t>鉴权和签名</w:t>
      </w:r>
    </w:p>
    <w:p w14:paraId="733805A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14:paraId="473F07EE" w14:textId="77777777"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钥</w:t>
      </w:r>
      <w:r w:rsidRPr="005F1F26">
        <w:t>+</w:t>
      </w:r>
      <w:r w:rsidRPr="005F1F26">
        <w:t>参数签名的方式来进行相关验证。</w:t>
      </w:r>
    </w:p>
    <w:p w14:paraId="58200AF4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14:paraId="60511625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14:paraId="21CB6BAD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14:paraId="13EE8459" w14:textId="77777777"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14:paraId="4057FC29" w14:textId="77777777" w:rsidR="002646F8" w:rsidRPr="005F1F26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通过</w:t>
      </w:r>
      <w:r w:rsidRPr="005F1F26">
        <w:t>timestamp</w:t>
      </w:r>
      <w:r w:rsidRPr="005F1F26">
        <w:t>时间戳用来验证请求是否过期，这样就算被人拿走完整的请求链接也是无效的。</w:t>
      </w:r>
    </w:p>
    <w:p w14:paraId="0A7182B8" w14:textId="77777777" w:rsidR="002646F8" w:rsidRDefault="002646F8" w:rsidP="002646F8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 w:rsidRPr="005F1F26">
        <w:t>Sign</w:t>
      </w:r>
      <w:r w:rsidRPr="005F1F26">
        <w:t>签名的方式能够在一定程度上防止信息被篡改和伪造，保障通信的安全</w:t>
      </w:r>
      <w:r>
        <w:rPr>
          <w:rFonts w:hint="eastAsia"/>
        </w:rPr>
        <w:t>。</w:t>
      </w:r>
    </w:p>
    <w:p w14:paraId="3FB08DC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14:paraId="733D042E" w14:textId="77777777" w:rsidR="002646F8" w:rsidRDefault="002646F8" w:rsidP="002646F8">
      <w:pPr>
        <w:pStyle w:val="ad"/>
        <w:numPr>
          <w:ilvl w:val="2"/>
          <w:numId w:val="50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14:paraId="06D64B94" w14:textId="77777777" w:rsidR="002646F8" w:rsidRPr="00FD603F" w:rsidRDefault="002646F8" w:rsidP="002646F8">
      <w:pPr>
        <w:pStyle w:val="ad"/>
        <w:numPr>
          <w:ilvl w:val="2"/>
          <w:numId w:val="50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参数名按字母顺序排序 加上参数值（中间的等号不要），最后加上秘钥APPSECRET来生成MD5；</w:t>
      </w:r>
    </w:p>
    <w:p w14:paraId="661E31C6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14:paraId="2F685DEF" w14:textId="77777777"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14:paraId="51E86DF8" w14:textId="77777777"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5CCF9C42" w14:textId="77777777"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23AA6FA9" w14:textId="77777777" w:rsidR="002646F8" w:rsidRPr="003C3120" w:rsidRDefault="002646F8" w:rsidP="002646F8">
      <w:pPr>
        <w:spacing w:before="120" w:line="360" w:lineRule="auto"/>
      </w:pPr>
      <w:r>
        <w:t xml:space="preserve">   </w:t>
      </w:r>
      <w:proofErr w:type="spellStart"/>
      <w:proofErr w:type="gramStart"/>
      <w:r>
        <w:t>appsecret</w:t>
      </w:r>
      <w:proofErr w:type="spellEnd"/>
      <w:proofErr w:type="gramEnd"/>
      <w:r>
        <w:rPr>
          <w:rFonts w:hint="eastAsia"/>
        </w:rPr>
        <w:t>:  2352fdgsgdf</w:t>
      </w:r>
      <w:r w:rsidRPr="003C3120">
        <w:t>^skdlsgjst</w:t>
      </w:r>
    </w:p>
    <w:p w14:paraId="5C8A7E82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14:paraId="48243271" w14:textId="77777777" w:rsidR="003C3120" w:rsidRPr="003C3120" w:rsidRDefault="003C3120" w:rsidP="003C3120">
      <w:pPr>
        <w:spacing w:before="120" w:line="360" w:lineRule="auto"/>
        <w:ind w:left="360"/>
      </w:pP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2FB00480" w14:textId="77777777"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0EA9681D" w14:textId="77777777"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14:paraId="140BCA33" w14:textId="77777777"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14:paraId="2358B9B5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proofErr w:type="gramStart"/>
      <w:r w:rsidRPr="003C3120">
        <w:rPr>
          <w:rFonts w:hint="eastAsia"/>
        </w:rPr>
        <w:t>key1</w:t>
      </w:r>
      <w:proofErr w:type="gramEnd"/>
      <w:r w:rsidRPr="003C3120">
        <w:rPr>
          <w:rFonts w:hint="eastAsia"/>
        </w:rPr>
        <w:t>=v1;key2=v2;key1=v3;</w:t>
      </w:r>
    </w:p>
    <w:p w14:paraId="1DD90A8E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proofErr w:type="spellStart"/>
      <w:r w:rsidRPr="003C3120">
        <w:rPr>
          <w:rFonts w:hint="eastAsia"/>
        </w:rPr>
        <w:t>appkey</w:t>
      </w:r>
      <w:proofErr w:type="spellEnd"/>
      <w:r w:rsidRPr="003C3120">
        <w:rPr>
          <w:rFonts w:hint="eastAsia"/>
        </w:rPr>
        <w:t>和</w:t>
      </w:r>
      <w:proofErr w:type="spellStart"/>
      <w:r w:rsidRPr="003C3120">
        <w:t>appsecret</w:t>
      </w:r>
      <w:proofErr w:type="spellEnd"/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14:paraId="2A76AD19" w14:textId="77777777" w:rsidR="003C3120" w:rsidRPr="003C3120" w:rsidRDefault="003C3120" w:rsidP="003C3120">
      <w:pPr>
        <w:spacing w:before="120" w:line="360" w:lineRule="auto"/>
      </w:pPr>
      <w:proofErr w:type="gramStart"/>
      <w:r w:rsidRPr="003C3120">
        <w:rPr>
          <w:rFonts w:hint="eastAsia"/>
        </w:rPr>
        <w:t>sign</w:t>
      </w:r>
      <w:proofErr w:type="gramEnd"/>
      <w:r w:rsidRPr="003C3120">
        <w:rPr>
          <w:rFonts w:hint="eastAsia"/>
        </w:rPr>
        <w:t>=MD55(</w:t>
      </w:r>
      <w:r>
        <w:t>appkey</w:t>
      </w:r>
      <w:r>
        <w:rPr>
          <w:rFonts w:hint="eastAsia"/>
        </w:rPr>
        <w:t>XXXXXXXX</w:t>
      </w:r>
      <w:r w:rsidRPr="003C3120">
        <w:rPr>
          <w:rFonts w:hint="eastAsia"/>
        </w:rPr>
        <w:t xml:space="preserve">key1v1key2v2key3v3pertnerCode 900000099000 </w:t>
      </w:r>
      <w:r>
        <w:rPr>
          <w:rFonts w:hint="eastAsia"/>
        </w:rPr>
        <w:t>timestamp201706211641002352fdgsgdf</w:t>
      </w:r>
      <w:r w:rsidRPr="003C3120">
        <w:t>^skdlsgjst</w:t>
      </w:r>
      <w:r w:rsidRPr="003C3120">
        <w:rPr>
          <w:rFonts w:hint="eastAsia"/>
        </w:rPr>
        <w:t>)</w:t>
      </w:r>
    </w:p>
    <w:p w14:paraId="25DB64CF" w14:textId="77777777"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14:paraId="6CB73309" w14:textId="77777777" w:rsidR="003C3120" w:rsidRPr="003C3120" w:rsidRDefault="003C3120" w:rsidP="003C3120">
      <w:pPr>
        <w:spacing w:before="120" w:line="360" w:lineRule="auto"/>
      </w:pPr>
    </w:p>
    <w:p w14:paraId="4B2DD84E" w14:textId="77777777"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14:paraId="38D001E0" w14:textId="77777777"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14:paraId="1EE4CA8A" w14:textId="77777777" w:rsidR="002646F8" w:rsidRPr="006C545D" w:rsidRDefault="002646F8" w:rsidP="002646F8">
      <w:pPr>
        <w:spacing w:before="120"/>
      </w:pPr>
    </w:p>
    <w:p w14:paraId="4A3AD3A5" w14:textId="77777777" w:rsidR="002646F8" w:rsidRDefault="002646F8" w:rsidP="00F55EC2">
      <w:pPr>
        <w:pStyle w:val="3"/>
        <w:numPr>
          <w:ilvl w:val="2"/>
          <w:numId w:val="2"/>
        </w:numPr>
      </w:pPr>
      <w:r>
        <w:rPr>
          <w:rFonts w:hint="eastAsia"/>
        </w:rPr>
        <w:t>鉴权算法</w:t>
      </w:r>
    </w:p>
    <w:p w14:paraId="4DD62DAB" w14:textId="77777777" w:rsidR="00461F9C" w:rsidRPr="00461F9C" w:rsidRDefault="00DF3FEA" w:rsidP="00461F9C">
      <w:pPr>
        <w:spacing w:before="120"/>
      </w:pPr>
      <w:r>
        <w:rPr>
          <w:rFonts w:hint="eastAsia"/>
        </w:rPr>
        <w:t>代补充。</w:t>
      </w:r>
    </w:p>
    <w:p w14:paraId="2CA2D2F6" w14:textId="77777777" w:rsidR="00EC5D80" w:rsidRDefault="00EC5D80" w:rsidP="00466244">
      <w:pPr>
        <w:pStyle w:val="105"/>
        <w:ind w:firstLine="305"/>
      </w:pPr>
      <w:bookmarkStart w:id="1" w:name="_Toc486424559"/>
      <w:r>
        <w:rPr>
          <w:rFonts w:hint="eastAsia"/>
        </w:rPr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</w:p>
    <w:p w14:paraId="7D83F909" w14:textId="77777777" w:rsidR="00EC5D80" w:rsidRDefault="00EC5D80" w:rsidP="00EC5D80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14:paraId="1AF8DAC3" w14:textId="5FE536CB" w:rsidR="00ED1AF6" w:rsidRDefault="00ED1AF6" w:rsidP="00ED1AF6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14:paraId="57ED3458" w14:textId="68602A4B" w:rsidR="00ED1AF6" w:rsidRDefault="00ED1AF6" w:rsidP="00ED1AF6">
      <w:pPr>
        <w:spacing w:before="120"/>
      </w:pPr>
      <w:r>
        <w:t>https://&lt;url&gt;/</w:t>
      </w:r>
      <w:r>
        <w:rPr>
          <w:rFonts w:hint="eastAsia"/>
        </w:rPr>
        <w:t>服务路径</w:t>
      </w:r>
      <w:r w:rsidR="000833FC">
        <w:rPr>
          <w:rFonts w:hint="eastAsia"/>
        </w:rPr>
        <w:t>?</w:t>
      </w:r>
      <w:r w:rsidR="000833FC">
        <w:rPr>
          <w:rFonts w:hint="eastAsia"/>
        </w:rPr>
        <w:t>业务参数</w:t>
      </w:r>
    </w:p>
    <w:p w14:paraId="41FDF513" w14:textId="552763C9" w:rsidR="00ED1AF6" w:rsidRDefault="00ED1AF6" w:rsidP="00ED1AF6">
      <w:pPr>
        <w:spacing w:before="120"/>
      </w:pPr>
      <w:r>
        <w:rPr>
          <w:rFonts w:hint="eastAsia"/>
        </w:rPr>
        <w:t>GET</w:t>
      </w:r>
      <w:r>
        <w:t>数据格式：</w:t>
      </w:r>
      <w:r w:rsidR="000833FC">
        <w:rPr>
          <w:rFonts w:hint="eastAsia"/>
        </w:rPr>
        <w:t>通用参数放在</w:t>
      </w:r>
      <w:r w:rsidR="006C4A9C">
        <w:rPr>
          <w:rFonts w:hint="eastAsia"/>
        </w:rPr>
        <w:t>H</w:t>
      </w:r>
      <w:r w:rsidR="006C4A9C">
        <w:t>eaders</w:t>
      </w:r>
      <w:r w:rsidR="000833FC">
        <w:rPr>
          <w:rFonts w:hint="eastAsia"/>
        </w:rPr>
        <w:t>里面，其他参数按照标准的</w:t>
      </w:r>
      <w:r w:rsidR="000833FC">
        <w:rPr>
          <w:rFonts w:hint="eastAsia"/>
        </w:rPr>
        <w:t>GET</w:t>
      </w:r>
      <w:r w:rsidR="000833FC">
        <w:rPr>
          <w:rFonts w:hint="eastAsia"/>
        </w:rPr>
        <w:t>请求方式传递。</w:t>
      </w:r>
    </w:p>
    <w:p w14:paraId="5E45402E" w14:textId="21FDB6E4" w:rsidR="000833FC" w:rsidRDefault="000833FC" w:rsidP="00ED1AF6">
      <w:pPr>
        <w:spacing w:before="120"/>
      </w:pPr>
      <w:r>
        <w:rPr>
          <w:rFonts w:hint="eastAsia"/>
        </w:rPr>
        <w:t>例：</w:t>
      </w:r>
      <w:r>
        <w:t>https: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proofErr w:type="spellStart"/>
      <w:proofErr w:type="gramStart"/>
      <w:r>
        <w:rPr>
          <w:rFonts w:hint="eastAsia"/>
        </w:rPr>
        <w:t>order</w:t>
      </w:r>
      <w:r>
        <w:t>Id</w:t>
      </w:r>
      <w:proofErr w:type="spellEnd"/>
      <w:proofErr w:type="gramEnd"/>
      <w:r>
        <w:t>=20170101101010&amp;productId=1010001</w:t>
      </w:r>
    </w:p>
    <w:p w14:paraId="4AF5CE06" w14:textId="2432B20D" w:rsidR="00EC5D80" w:rsidRDefault="006C4A9C" w:rsidP="00EC5D80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14:paraId="68547A6D" w14:textId="04CD2476" w:rsidR="006C4A9C" w:rsidRPr="00EC5D80" w:rsidRDefault="006C4A9C" w:rsidP="00EC5D80">
      <w:pPr>
        <w:spacing w:before="120"/>
      </w:pPr>
      <w:r>
        <w:rPr>
          <w:noProof/>
          <w:lang w:val="en-US"/>
        </w:rPr>
        <w:drawing>
          <wp:inline distT="0" distB="0" distL="0" distR="0" wp14:anchorId="4CFC7F55" wp14:editId="0DADD020">
            <wp:extent cx="4704762" cy="2980952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04762" cy="2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8A7B" w14:textId="77777777" w:rsidR="00EC5D80" w:rsidRDefault="00EC5D80" w:rsidP="00EC5D80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14:paraId="23A88F0B" w14:textId="77777777" w:rsidR="0047279E" w:rsidRDefault="0047279E" w:rsidP="0047279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1484608E" w14:textId="3CC5826A" w:rsidR="0047279E" w:rsidRDefault="00ED1AF6" w:rsidP="0047279E">
      <w:pPr>
        <w:spacing w:before="120"/>
      </w:pPr>
      <w:r>
        <w:t>https://&lt;url&gt;/</w:t>
      </w:r>
      <w:r w:rsidR="0047279E">
        <w:rPr>
          <w:rFonts w:hint="eastAsia"/>
        </w:rPr>
        <w:t>服务路径</w:t>
      </w:r>
    </w:p>
    <w:p w14:paraId="3578ECF8" w14:textId="77777777" w:rsidR="0047279E" w:rsidRDefault="0047279E" w:rsidP="0047279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0902F323" w14:textId="58436ED1" w:rsidR="00ED1AF6" w:rsidRDefault="00ED1AF6" w:rsidP="0047279E">
      <w:pPr>
        <w:spacing w:before="120"/>
      </w:pPr>
      <w:r>
        <w:lastRenderedPageBreak/>
        <w:t>JSON</w:t>
      </w:r>
      <w:r>
        <w:rPr>
          <w:rFonts w:hint="eastAsia"/>
        </w:rPr>
        <w:t>串由通用参数和业务参数组成。</w:t>
      </w:r>
    </w:p>
    <w:p w14:paraId="7DE66367" w14:textId="605CE192" w:rsidR="00EC5D80" w:rsidRDefault="00ED1AF6" w:rsidP="0047279E">
      <w:pPr>
        <w:spacing w:before="120"/>
      </w:pPr>
      <w:r>
        <w:rPr>
          <w:rFonts w:hint="eastAsia"/>
        </w:rPr>
        <w:t>例</w:t>
      </w:r>
      <w:r w:rsidR="0047279E">
        <w:rPr>
          <w:rFonts w:hint="eastAsia"/>
        </w:rPr>
        <w:t>：</w:t>
      </w:r>
    </w:p>
    <w:p w14:paraId="629F0B77" w14:textId="66467E65" w:rsidR="0047279E" w:rsidRDefault="0047279E" w:rsidP="0047279E">
      <w:pPr>
        <w:spacing w:before="120"/>
      </w:pPr>
      <w:r>
        <w:rPr>
          <w:rFonts w:hint="eastAsia"/>
        </w:rPr>
        <w:t>{</w:t>
      </w:r>
    </w:p>
    <w:p w14:paraId="4EC8BAE0" w14:textId="77777777" w:rsidR="00ED1AF6" w:rsidRPr="00513F49" w:rsidRDefault="00ED1AF6" w:rsidP="00ED1AF6">
      <w:pPr>
        <w:spacing w:before="120"/>
        <w:ind w:firstLineChars="300" w:firstLine="720"/>
        <w:rPr>
          <w:lang w:val="en-US"/>
        </w:rPr>
      </w:pPr>
      <w:r>
        <w:t>“</w:t>
      </w:r>
      <w:proofErr w:type="spellStart"/>
      <w:proofErr w:type="gram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proofErr w:type="gramEnd"/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rPr>
          <w:lang w:val="en-US"/>
        </w:rPr>
        <w:t>”</w:t>
      </w:r>
    </w:p>
    <w:p w14:paraId="05B60D54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app</w:t>
      </w:r>
      <w:r>
        <w:t>Key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3429FCD9" w14:textId="77777777" w:rsidR="00ED1AF6" w:rsidRPr="001C18E3" w:rsidRDefault="00ED1AF6" w:rsidP="00ED1AF6">
      <w:pPr>
        <w:spacing w:before="120"/>
      </w:pPr>
      <w:r>
        <w:tab/>
        <w:t>“</w:t>
      </w:r>
      <w:proofErr w:type="spellStart"/>
      <w:proofErr w:type="gramStart"/>
      <w:r>
        <w:rPr>
          <w:rFonts w:hint="eastAsia"/>
        </w:rPr>
        <w:t>t</w:t>
      </w:r>
      <w:r w:rsidRPr="001C18E3">
        <w:rPr>
          <w:rFonts w:hint="eastAsia"/>
        </w:rPr>
        <w:t>imeStamp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49D5E68D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 w:rsidRPr="001C18E3">
        <w:rPr>
          <w:rFonts w:hint="eastAsia"/>
        </w:rPr>
        <w:t>appS</w:t>
      </w:r>
      <w:r w:rsidRPr="001C18E3">
        <w:t>ignatur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</w:p>
    <w:p w14:paraId="396BD929" w14:textId="416F2854" w:rsidR="00ED1AF6" w:rsidRPr="00ED1AF6" w:rsidRDefault="00ED1AF6" w:rsidP="0047279E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14:paraId="2F1CE360" w14:textId="34169D58" w:rsidR="0047279E" w:rsidRPr="00EC5D80" w:rsidRDefault="0047279E" w:rsidP="0047279E">
      <w:pPr>
        <w:spacing w:before="120"/>
      </w:pPr>
      <w:r>
        <w:rPr>
          <w:rFonts w:hint="eastAsia"/>
        </w:rPr>
        <w:t>}</w:t>
      </w:r>
    </w:p>
    <w:p w14:paraId="0A8054A4" w14:textId="77777777" w:rsidR="00EC5D80" w:rsidRDefault="00EC5D80" w:rsidP="00EC5D80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260BF3" w:rsidRPr="00CB4EF6" w14:paraId="75E3FC03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783BD28B" w14:textId="77777777" w:rsidR="00260BF3" w:rsidRPr="00CB4EF6" w:rsidRDefault="00260BF3" w:rsidP="0064700F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A091CD4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AA3AE1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345A36E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3F8ABD0" w14:textId="77777777" w:rsidR="00260BF3" w:rsidRPr="00CB4EF6" w:rsidRDefault="00260BF3" w:rsidP="0064700F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14:paraId="6C218A6B" w14:textId="77777777" w:rsidTr="0064700F">
        <w:trPr>
          <w:trHeight w:val="419"/>
        </w:trPr>
        <w:tc>
          <w:tcPr>
            <w:tcW w:w="1985" w:type="dxa"/>
          </w:tcPr>
          <w:p w14:paraId="4647FACC" w14:textId="77777777" w:rsidR="00260BF3" w:rsidRDefault="00260BF3" w:rsidP="0064700F">
            <w:pPr>
              <w:pStyle w:val="afe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  <w:proofErr w:type="spellEnd"/>
            <w:proofErr w:type="gramEnd"/>
          </w:p>
        </w:tc>
        <w:tc>
          <w:tcPr>
            <w:tcW w:w="1276" w:type="dxa"/>
          </w:tcPr>
          <w:p w14:paraId="526D39C0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434D6C31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C3C6DC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054CBDFF" w14:textId="77777777" w:rsidR="00260BF3" w:rsidRDefault="00260BF3" w:rsidP="0064700F">
            <w:pPr>
              <w:pStyle w:val="afe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14:paraId="548D92E6" w14:textId="77777777" w:rsidTr="0064700F">
        <w:trPr>
          <w:trHeight w:val="419"/>
        </w:trPr>
        <w:tc>
          <w:tcPr>
            <w:tcW w:w="1985" w:type="dxa"/>
          </w:tcPr>
          <w:p w14:paraId="5DC82035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  <w:proofErr w:type="spellEnd"/>
            <w:proofErr w:type="gramEnd"/>
          </w:p>
        </w:tc>
        <w:tc>
          <w:tcPr>
            <w:tcW w:w="1276" w:type="dxa"/>
          </w:tcPr>
          <w:p w14:paraId="61887C7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C1C2B63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FB9515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372C21D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14:paraId="60EF476D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5C84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216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1488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9F9E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2DB1" w14:textId="77777777" w:rsidR="00260BF3" w:rsidRPr="001C18E3" w:rsidRDefault="00260BF3" w:rsidP="0064700F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2007A91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  <w:proofErr w:type="gramEnd"/>
          </w:p>
        </w:tc>
      </w:tr>
      <w:tr w:rsidR="00260BF3" w:rsidRPr="00CB4EF6" w14:paraId="7399EBD0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F98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proofErr w:type="gramStart"/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DEA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E81F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DD5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BBB6" w14:textId="77777777" w:rsidR="00260BF3" w:rsidRPr="00260BF3" w:rsidRDefault="00260BF3" w:rsidP="0064700F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</w:p>
        </w:tc>
      </w:tr>
    </w:tbl>
    <w:p w14:paraId="72F87B54" w14:textId="77777777" w:rsidR="00EC5D80" w:rsidRDefault="000A4D36" w:rsidP="00466244">
      <w:pPr>
        <w:pStyle w:val="105"/>
        <w:ind w:firstLine="305"/>
      </w:pPr>
      <w:r>
        <w:rPr>
          <w:rFonts w:hint="eastAsia"/>
        </w:rPr>
        <w:t>服务接口</w:t>
      </w:r>
      <w:bookmarkEnd w:id="1"/>
    </w:p>
    <w:p w14:paraId="41A02D97" w14:textId="77777777" w:rsidR="00CD2746" w:rsidRDefault="00CD2746" w:rsidP="00CD2746">
      <w:pPr>
        <w:pStyle w:val="2"/>
      </w:pPr>
      <w:bookmarkStart w:id="2" w:name="_Toc443481652"/>
      <w:r>
        <w:rPr>
          <w:rFonts w:hint="eastAsia"/>
        </w:rPr>
        <w:t>查询可订购产品列表服务（待补充）</w:t>
      </w:r>
    </w:p>
    <w:p w14:paraId="3901DF3C" w14:textId="77777777" w:rsidR="00CD2746" w:rsidRDefault="00CD2746" w:rsidP="00CD2746">
      <w:pPr>
        <w:pStyle w:val="3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 w14:paraId="17DDD16C" w14:textId="77777777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3B7E0CB" w14:textId="77777777" w:rsidR="000D2BD6" w:rsidRDefault="000D2BD6" w:rsidP="000D2BD6">
      <w:pPr>
        <w:spacing w:before="120"/>
      </w:pPr>
      <w:r w:rsidRPr="004F5B28">
        <w:t>http</w:t>
      </w:r>
      <w:r>
        <w:t>s</w:t>
      </w:r>
      <w:r w:rsidRPr="004F5B28">
        <w:t>://&lt;url&gt;/&lt;path&gt;</w:t>
      </w:r>
      <w:r>
        <w:t>/</w:t>
      </w:r>
      <w:r>
        <w:rPr>
          <w:rFonts w:hint="eastAsia"/>
        </w:rPr>
        <w:t>order</w:t>
      </w:r>
    </w:p>
    <w:p w14:paraId="3037AD4E" w14:textId="77777777" w:rsidR="000D2BD6" w:rsidRDefault="000D2BD6" w:rsidP="000D2BD6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3004FD7" w14:textId="77777777" w:rsidR="000D2BD6" w:rsidRDefault="000D2BD6" w:rsidP="000D2BD6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1E03E863" w14:textId="77777777" w:rsidR="000D2BD6" w:rsidRDefault="000D2BD6" w:rsidP="000D2BD6">
      <w:pPr>
        <w:spacing w:before="120"/>
      </w:pPr>
      <w:r>
        <w:rPr>
          <w:rFonts w:hint="eastAsia"/>
        </w:rPr>
        <w:t>{</w:t>
      </w:r>
    </w:p>
    <w:p w14:paraId="16F6EC6B" w14:textId="77777777" w:rsidR="000D2BD6" w:rsidRDefault="000D2BD6" w:rsidP="000D2BD6">
      <w:pPr>
        <w:spacing w:before="120"/>
      </w:pPr>
      <w:r>
        <w:lastRenderedPageBreak/>
        <w:tab/>
        <w:t>“</w:t>
      </w:r>
      <w:proofErr w:type="spellStart"/>
      <w:r>
        <w:t>seq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 w14:paraId="19D87F2B" w14:textId="77777777" w:rsidR="000D2BD6" w:rsidRPr="00513F49" w:rsidRDefault="000D2BD6" w:rsidP="000D2BD6">
      <w:pPr>
        <w:spacing w:before="120"/>
        <w:rPr>
          <w:lang w:val="en-US"/>
        </w:rPr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proofErr w:type="gramEnd"/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rPr>
          <w:lang w:val="en-US"/>
        </w:rPr>
        <w:t>”</w:t>
      </w:r>
    </w:p>
    <w:p w14:paraId="2C1363CE" w14:textId="4054448C" w:rsidR="000D2BD6" w:rsidRDefault="000D2BD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app</w:t>
      </w:r>
      <w:r>
        <w:t>Key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EE89FC9" w14:textId="77777777" w:rsidR="000D2BD6" w:rsidRPr="001C18E3" w:rsidRDefault="000D2BD6" w:rsidP="000D2BD6">
      <w:pPr>
        <w:spacing w:before="120"/>
      </w:pPr>
      <w:r>
        <w:tab/>
        <w:t>“</w:t>
      </w:r>
      <w:proofErr w:type="spellStart"/>
      <w:proofErr w:type="gramStart"/>
      <w:r>
        <w:rPr>
          <w:rFonts w:hint="eastAsia"/>
        </w:rPr>
        <w:t>t</w:t>
      </w:r>
      <w:r w:rsidRPr="001C18E3">
        <w:rPr>
          <w:rFonts w:hint="eastAsia"/>
        </w:rPr>
        <w:t>imeStamp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3D46ECF0" w14:textId="77777777" w:rsidR="000D2BD6" w:rsidRDefault="000D2BD6" w:rsidP="000D2BD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 w:rsidRPr="001C18E3">
        <w:rPr>
          <w:rFonts w:hint="eastAsia"/>
        </w:rPr>
        <w:t>appS</w:t>
      </w:r>
      <w:r w:rsidRPr="001C18E3">
        <w:t>ignatur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</w:p>
    <w:p w14:paraId="64FC8408" w14:textId="77777777" w:rsidR="000D2BD6" w:rsidRDefault="000D2BD6" w:rsidP="000D2BD6">
      <w:pPr>
        <w:spacing w:before="120"/>
      </w:pPr>
      <w:r>
        <w:t>}</w:t>
      </w:r>
    </w:p>
    <w:p w14:paraId="466226BC" w14:textId="77777777" w:rsidR="000D2BD6" w:rsidRPr="000D2BD6" w:rsidRDefault="000D2BD6" w:rsidP="000D2BD6">
      <w:pPr>
        <w:spacing w:before="120"/>
      </w:pPr>
    </w:p>
    <w:p w14:paraId="3E74CF7E" w14:textId="77777777" w:rsidR="00CD2746" w:rsidRDefault="00CD2746" w:rsidP="00CD2746">
      <w:pPr>
        <w:pStyle w:val="3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 w14:paraId="2248DC68" w14:textId="77777777" w:rsidR="00CD2746" w:rsidRDefault="00CD2746" w:rsidP="00CD2746">
      <w:pPr>
        <w:pStyle w:val="3"/>
      </w:pPr>
      <w:bookmarkStart w:id="6" w:name="_Toc443481654"/>
      <w:bookmarkStart w:id="7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 w14:paraId="603C4E22" w14:textId="77777777" w:rsidR="00CD2746" w:rsidRDefault="00CD2746" w:rsidP="00CD2746">
      <w:pPr>
        <w:pStyle w:val="3"/>
      </w:pPr>
      <w:bookmarkStart w:id="8" w:name="_Toc443481655"/>
      <w:bookmarkStart w:id="9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p w14:paraId="048E4BB7" w14:textId="77777777" w:rsidR="00CD2746" w:rsidRDefault="00CD2746" w:rsidP="00CD2746">
      <w:pPr>
        <w:pStyle w:val="3"/>
      </w:pPr>
      <w:bookmarkStart w:id="10" w:name="_Toc443481656"/>
      <w:bookmarkStart w:id="11" w:name="_Toc486424565"/>
      <w:r>
        <w:rPr>
          <w:rFonts w:hint="eastAsia"/>
        </w:rPr>
        <w:t>错误代码</w:t>
      </w:r>
      <w:bookmarkEnd w:id="10"/>
      <w:bookmarkEnd w:id="11"/>
    </w:p>
    <w:p w14:paraId="61FB6B64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74C7F4BA" w14:textId="4390C072" w:rsidR="00DE1C5B" w:rsidRPr="00DE1C5B" w:rsidRDefault="00E55B30" w:rsidP="005771E7">
      <w:pPr>
        <w:pStyle w:val="2"/>
        <w:rPr>
          <w:rFonts w:hint="eastAsia"/>
        </w:rPr>
      </w:pPr>
      <w:bookmarkStart w:id="12" w:name="_Toc486424566"/>
      <w:r>
        <w:rPr>
          <w:rFonts w:hint="eastAsia"/>
        </w:rPr>
        <w:t>订购</w:t>
      </w:r>
      <w:bookmarkEnd w:id="12"/>
      <w:r w:rsidR="005137B4">
        <w:rPr>
          <w:rFonts w:hint="eastAsia"/>
        </w:rPr>
        <w:t>服务</w:t>
      </w:r>
    </w:p>
    <w:p w14:paraId="7CC0A615" w14:textId="77777777" w:rsidR="000A4D36" w:rsidRDefault="000A4D36" w:rsidP="000A4D36">
      <w:pPr>
        <w:pStyle w:val="3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 w14:paraId="05B0800C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5F2D0F1E" w14:textId="6BE2F793" w:rsidR="005308F2" w:rsidRDefault="005308F2" w:rsidP="005308F2">
      <w:pPr>
        <w:spacing w:before="120"/>
      </w:pPr>
      <w:r w:rsidRPr="004F5B28">
        <w:t>http</w:t>
      </w:r>
      <w:r>
        <w:t>s</w:t>
      </w:r>
      <w:r w:rsidRPr="004F5B28">
        <w:t>://&lt;</w:t>
      </w:r>
      <w:proofErr w:type="gramStart"/>
      <w:r w:rsidRPr="004F5B28">
        <w:t>url</w:t>
      </w:r>
      <w:proofErr w:type="gramEnd"/>
      <w:r w:rsidRPr="004F5B28">
        <w:t>&gt;/</w:t>
      </w:r>
      <w:r w:rsidR="00195721" w:rsidRPr="00195721">
        <w:rPr>
          <w:rFonts w:ascii="Monaco" w:hAnsi="Monaco" w:cs="Monaco"/>
          <w:sz w:val="22"/>
          <w:szCs w:val="22"/>
          <w:lang w:val="en-US"/>
        </w:rPr>
        <w:t>product</w:t>
      </w:r>
      <w:r w:rsidRPr="00AD00F5">
        <w:rPr>
          <w:rFonts w:ascii="Monaco" w:hAnsi="Monaco" w:cs="Monaco"/>
          <w:sz w:val="22"/>
          <w:szCs w:val="22"/>
          <w:lang w:val="en-US"/>
        </w:rPr>
        <w:t>/</w:t>
      </w:r>
      <w:r w:rsidR="00466244" w:rsidRPr="00AD00F5">
        <w:rPr>
          <w:rFonts w:ascii="Monaco" w:hAnsi="Monaco" w:cs="Monaco" w:hint="eastAsia"/>
          <w:sz w:val="22"/>
          <w:szCs w:val="22"/>
          <w:lang w:val="en-US"/>
        </w:rPr>
        <w:t>pre</w:t>
      </w:r>
      <w:r w:rsidR="00466244" w:rsidRPr="00AD00F5">
        <w:rPr>
          <w:rFonts w:ascii="Monaco" w:hAnsi="Monaco" w:cs="Monaco"/>
          <w:sz w:val="22"/>
          <w:szCs w:val="22"/>
          <w:lang w:val="en-US"/>
        </w:rPr>
        <w:t>-</w:t>
      </w:r>
      <w:r w:rsidRPr="00AD00F5">
        <w:rPr>
          <w:rFonts w:ascii="Monaco" w:hAnsi="Monaco" w:cs="Monaco" w:hint="eastAsia"/>
          <w:sz w:val="22"/>
          <w:szCs w:val="22"/>
          <w:lang w:val="en-US"/>
        </w:rPr>
        <w:t>order</w:t>
      </w:r>
    </w:p>
    <w:p w14:paraId="5EA9EC08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37D0CB98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601F5424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2CEBE5AF" w14:textId="77777777" w:rsidR="005308F2" w:rsidRDefault="005308F2" w:rsidP="005308F2">
      <w:pPr>
        <w:spacing w:before="120"/>
      </w:pPr>
      <w:r>
        <w:tab/>
        <w:t>“</w:t>
      </w:r>
      <w:proofErr w:type="spellStart"/>
      <w:r w:rsidR="00A81975">
        <w:t>seq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r>
        <w:t>”</w:t>
      </w:r>
      <w:r>
        <w:rPr>
          <w:rFonts w:hint="eastAsia"/>
        </w:rPr>
        <w:t>,</w:t>
      </w:r>
    </w:p>
    <w:p w14:paraId="70D74708" w14:textId="77777777" w:rsidR="00513F49" w:rsidRPr="00513F49" w:rsidRDefault="00513F49" w:rsidP="005308F2">
      <w:pPr>
        <w:spacing w:before="120"/>
        <w:rPr>
          <w:lang w:val="en-US"/>
        </w:rPr>
      </w:pPr>
      <w:r>
        <w:rPr>
          <w:rFonts w:hint="eastAsia"/>
        </w:rPr>
        <w:tab/>
      </w:r>
      <w:r w:rsidR="00C54014">
        <w:t>“</w:t>
      </w:r>
      <w:proofErr w:type="spellStart"/>
      <w:proofErr w:type="gram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proofErr w:type="gramEnd"/>
      <w:r w:rsidR="00C54014"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rPr>
          <w:lang w:val="en-US"/>
        </w:rPr>
        <w:t>”</w:t>
      </w:r>
    </w:p>
    <w:p w14:paraId="0DCD03A8" w14:textId="77777777" w:rsidR="005308F2" w:rsidRDefault="005308F2" w:rsidP="006407C0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 w:rsidR="001F5BD1">
        <w:rPr>
          <w:rFonts w:hint="eastAsia"/>
        </w:rPr>
        <w:t>app</w:t>
      </w:r>
      <w:r w:rsidR="001F5BD1">
        <w:t>Key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 w:rsidR="001F5BD1">
        <w:rPr>
          <w:rFonts w:hint="eastAsia"/>
        </w:rPr>
        <w:t>APP</w:t>
      </w:r>
      <w:r w:rsidR="001F5BD1">
        <w:t>KEY</w:t>
      </w:r>
      <w:r>
        <w:t>”</w:t>
      </w:r>
      <w:r>
        <w:rPr>
          <w:rFonts w:hint="eastAsia"/>
        </w:rPr>
        <w:t>,</w:t>
      </w:r>
    </w:p>
    <w:p w14:paraId="0D12005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proofErr w:type="gramStart"/>
      <w:r w:rsidR="00DC54BF">
        <w:t>phone</w:t>
      </w:r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06A438A4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proofErr w:type="gramStart"/>
      <w:r w:rsidR="00914E19">
        <w:rPr>
          <w:rFonts w:cs="宋体" w:hint="eastAsia"/>
          <w:szCs w:val="21"/>
          <w:lang w:bidi="hi-IN"/>
        </w:rPr>
        <w:t>productCode</w:t>
      </w:r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24B139CB" w14:textId="3D69CE22" w:rsidR="000979F7" w:rsidRDefault="000979F7" w:rsidP="007352F7">
      <w:pPr>
        <w:spacing w:before="120"/>
      </w:pPr>
      <w:r>
        <w:tab/>
        <w:t>“</w:t>
      </w:r>
      <w:proofErr w:type="gramStart"/>
      <w:r w:rsidRPr="000979F7">
        <w:rPr>
          <w:rFonts w:cs="宋体"/>
          <w:szCs w:val="21"/>
          <w:lang w:bidi="hi-IN"/>
        </w:rPr>
        <w:t>allowAutoPay</w:t>
      </w:r>
      <w:proofErr w:type="gramEnd"/>
      <w:r>
        <w:t>”:”</w:t>
      </w:r>
      <w:r w:rsidR="001C2A59">
        <w:t>0</w:t>
      </w:r>
      <w:r>
        <w:t>”</w:t>
      </w:r>
      <w:r w:rsidR="00F45DEB">
        <w:t>,</w:t>
      </w:r>
    </w:p>
    <w:p w14:paraId="651DAB0A" w14:textId="77777777" w:rsidR="005308F2" w:rsidRDefault="005308F2" w:rsidP="005308F2">
      <w:pPr>
        <w:spacing w:before="120"/>
      </w:pPr>
      <w:r>
        <w:rPr>
          <w:rFonts w:hint="eastAsia"/>
        </w:rPr>
        <w:lastRenderedPageBreak/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，</w:t>
      </w:r>
    </w:p>
    <w:p w14:paraId="3E379911" w14:textId="77777777" w:rsidR="005308F2" w:rsidRDefault="005308F2" w:rsidP="005308F2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proofErr w:type="gramStart"/>
      <w:r>
        <w:rPr>
          <w:rFonts w:hint="eastAsia"/>
        </w:rPr>
        <w:t>vcode</w:t>
      </w:r>
      <w:proofErr w:type="spellEnd"/>
      <w:proofErr w:type="gram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 w14:paraId="75F7F35F" w14:textId="77777777" w:rsidR="005308F2" w:rsidRPr="001C18E3" w:rsidRDefault="005308F2" w:rsidP="005308F2">
      <w:pPr>
        <w:spacing w:before="120"/>
      </w:pPr>
      <w:r>
        <w:tab/>
        <w:t>“</w:t>
      </w:r>
      <w:proofErr w:type="spellStart"/>
      <w:proofErr w:type="gramStart"/>
      <w:r>
        <w:rPr>
          <w:rFonts w:hint="eastAsia"/>
        </w:rPr>
        <w:t>t</w:t>
      </w:r>
      <w:r w:rsidRPr="001C18E3">
        <w:rPr>
          <w:rFonts w:hint="eastAsia"/>
        </w:rPr>
        <w:t>imeStamp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44406751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 w:rsidRPr="001C18E3">
        <w:rPr>
          <w:rFonts w:hint="eastAsia"/>
        </w:rPr>
        <w:t>appS</w:t>
      </w:r>
      <w:r w:rsidRPr="001C18E3">
        <w:t>ignatur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</w:p>
    <w:p w14:paraId="75C8662A" w14:textId="77777777" w:rsidR="005308F2" w:rsidRDefault="005308F2" w:rsidP="005308F2">
      <w:pPr>
        <w:spacing w:before="120"/>
      </w:pPr>
      <w:r>
        <w:t>}</w:t>
      </w:r>
    </w:p>
    <w:p w14:paraId="24044E00" w14:textId="77777777" w:rsidR="005308F2" w:rsidRPr="005308F2" w:rsidRDefault="005308F2" w:rsidP="005308F2">
      <w:pPr>
        <w:spacing w:before="120"/>
      </w:pPr>
    </w:p>
    <w:p w14:paraId="5431097A" w14:textId="77777777" w:rsidR="000A4D36" w:rsidRDefault="000A4D36" w:rsidP="000A4D36">
      <w:pPr>
        <w:pStyle w:val="3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0663B0" w:rsidRPr="00CB4EF6" w14:paraId="63FE656F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78455EFD" w14:textId="77777777" w:rsidR="000663B0" w:rsidRPr="00CB4EF6" w:rsidRDefault="000663B0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185A0FAA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217BB0F" w14:textId="77777777" w:rsidR="000663B0" w:rsidRPr="00CB4EF6" w:rsidRDefault="0069075C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7370012B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AE9BCD8" w14:textId="77777777" w:rsidR="000663B0" w:rsidRPr="00CB4EF6" w:rsidRDefault="000663B0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3C0A2E" w:rsidRPr="00CB4EF6" w14:paraId="56D3E453" w14:textId="77777777" w:rsidTr="00774E1A">
        <w:trPr>
          <w:trHeight w:val="419"/>
        </w:trPr>
        <w:tc>
          <w:tcPr>
            <w:tcW w:w="1985" w:type="dxa"/>
          </w:tcPr>
          <w:p w14:paraId="318651A8" w14:textId="77777777" w:rsidR="003C0A2E" w:rsidRPr="00CB4EF6" w:rsidRDefault="00DC3E51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34372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  <w:proofErr w:type="gramEnd"/>
          </w:p>
        </w:tc>
        <w:tc>
          <w:tcPr>
            <w:tcW w:w="1276" w:type="dxa"/>
          </w:tcPr>
          <w:p w14:paraId="08F756F4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3CF759B" w14:textId="77777777" w:rsidR="003C0A2E" w:rsidRPr="00CB4EF6" w:rsidRDefault="00423838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8DF802C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5144C8B0" w14:textId="77777777" w:rsidR="003C0A2E" w:rsidRPr="00CB4EF6" w:rsidRDefault="008B1BC8" w:rsidP="00A8197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="00A81975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0663B0" w:rsidRPr="00CB4EF6" w14:paraId="63A9FD95" w14:textId="77777777" w:rsidTr="00774E1A">
        <w:trPr>
          <w:trHeight w:val="419"/>
        </w:trPr>
        <w:tc>
          <w:tcPr>
            <w:tcW w:w="1985" w:type="dxa"/>
          </w:tcPr>
          <w:p w14:paraId="19EB1C92" w14:textId="77777777" w:rsidR="000663B0" w:rsidRPr="00CB4EF6" w:rsidRDefault="00694BA1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gramStart"/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</w:t>
            </w:r>
            <w:r w:rsidR="009719E0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  <w:proofErr w:type="gramEnd"/>
          </w:p>
        </w:tc>
        <w:tc>
          <w:tcPr>
            <w:tcW w:w="1276" w:type="dxa"/>
          </w:tcPr>
          <w:p w14:paraId="6BB3CD6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BDBC361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8E34DDB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FF7E3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732EC0DE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1B2983">
              <w:rPr>
                <w:rFonts w:hint="eastAsia"/>
              </w:rPr>
              <w:t>（仅限联通号）</w:t>
            </w:r>
          </w:p>
        </w:tc>
      </w:tr>
      <w:tr w:rsidR="000663B0" w:rsidRPr="00CB4EF6" w14:paraId="4853749A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21D91" w14:textId="77777777" w:rsidR="000663B0" w:rsidRPr="00CB4EF6" w:rsidRDefault="00423838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EE6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13F8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D0049" w14:textId="77777777" w:rsidR="000663B0" w:rsidRPr="00CB4EF6" w:rsidRDefault="00BE107B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0DFA3" w14:textId="77777777" w:rsidR="000663B0" w:rsidRDefault="00E663E0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</w:t>
            </w:r>
            <w:r w:rsidR="00CD0198">
              <w:rPr>
                <w:rFonts w:hint="eastAsia"/>
              </w:rPr>
              <w:t>编码</w:t>
            </w:r>
            <w:r w:rsidR="00D179E1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3690585E" w14:textId="77777777" w:rsidR="00F80818" w:rsidRDefault="005C20D5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D45AF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</w:t>
            </w:r>
            <w:r w:rsidR="00B0155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6</w:t>
            </w:r>
            <w:r w:rsidR="00B0155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A9AD40E" w14:textId="77777777" w:rsidR="00502907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30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00C608FD" w14:textId="77777777" w:rsidR="00502907" w:rsidRPr="00CB4EF6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50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502907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包</w:t>
            </w:r>
          </w:p>
        </w:tc>
      </w:tr>
      <w:tr w:rsidR="00BA78C0" w:rsidRPr="00CB4EF6" w14:paraId="62A5ACC2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D159B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C28F" w14:textId="77777777" w:rsidR="00BA78C0" w:rsidRPr="00CB4EF6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ECD54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E024" w14:textId="77777777" w:rsidR="00BA78C0" w:rsidRDefault="00BA78C0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E89A4" w14:textId="77777777" w:rsidR="00BA78C0" w:rsidRDefault="00BA78C0" w:rsidP="00D179E1">
            <w:pPr>
              <w:pStyle w:val="afe"/>
              <w:jc w:val="left"/>
            </w:pPr>
            <w:r>
              <w:rPr>
                <w:rFonts w:hint="eastAsia"/>
              </w:rPr>
              <w:t>是否自动续订</w:t>
            </w:r>
          </w:p>
          <w:p w14:paraId="0CC313C6" w14:textId="77777777" w:rsidR="0094147C" w:rsidRDefault="0094147C" w:rsidP="00D179E1">
            <w:pPr>
              <w:pStyle w:val="afe"/>
              <w:jc w:val="left"/>
            </w:pPr>
            <w:r>
              <w:rPr>
                <w:rFonts w:hint="eastAsia"/>
              </w:rPr>
              <w:t>0</w:t>
            </w:r>
            <w:r w:rsidR="00A41CB2">
              <w:rPr>
                <w:rFonts w:hint="eastAsia"/>
              </w:rPr>
              <w:t>：</w:t>
            </w:r>
            <w:r>
              <w:rPr>
                <w:rFonts w:hint="eastAsia"/>
              </w:rPr>
              <w:t>自动续订</w:t>
            </w:r>
          </w:p>
          <w:p w14:paraId="32DA5970" w14:textId="77777777" w:rsidR="0094147C" w:rsidRDefault="00FF004F" w:rsidP="00D179E1">
            <w:pPr>
              <w:pStyle w:val="af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94147C">
              <w:rPr>
                <w:rFonts w:hint="eastAsia"/>
              </w:rPr>
              <w:t>不续订</w:t>
            </w:r>
          </w:p>
          <w:p w14:paraId="7DA5F49A" w14:textId="77777777" w:rsidR="00BA3A3D" w:rsidRDefault="00BA3A3D" w:rsidP="00D179E1">
            <w:pPr>
              <w:pStyle w:val="afe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0663B0" w:rsidRPr="00CB4EF6" w14:paraId="7E56D7F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16F3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4313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04F6A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5FD7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75C6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1B730F63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2822165E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3EC0DFFA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085D4CC5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D491A" w:rsidRPr="00CB4EF6" w14:paraId="48E7E3B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7F39F" w14:textId="77777777" w:rsidR="00CD491A" w:rsidRPr="00CB4EF6" w:rsidRDefault="000E4C4D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 w:rsidR="00CD491A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A1353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1498" w14:textId="77777777" w:rsidR="00CD491A" w:rsidRPr="00CB4EF6" w:rsidRDefault="00537EC0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E2F5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C5BE" w14:textId="77777777" w:rsidR="00CD491A" w:rsidRPr="00CB4EF6" w:rsidRDefault="00CD491A" w:rsidP="00CD49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</w:tbl>
    <w:p w14:paraId="0317A738" w14:textId="77777777" w:rsidR="000A4D36" w:rsidRDefault="000A4D36" w:rsidP="000A4D36">
      <w:pPr>
        <w:spacing w:before="120"/>
      </w:pPr>
    </w:p>
    <w:p w14:paraId="3D76CA9D" w14:textId="77777777" w:rsidR="007D0826" w:rsidRDefault="007D0826" w:rsidP="000A4D36">
      <w:pPr>
        <w:spacing w:before="120"/>
      </w:pPr>
    </w:p>
    <w:p w14:paraId="1147B684" w14:textId="77777777" w:rsidR="000A4D36" w:rsidRDefault="000A4D36" w:rsidP="000A4D36">
      <w:pPr>
        <w:pStyle w:val="3"/>
      </w:pPr>
      <w:bookmarkStart w:id="15" w:name="_Toc486424569"/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  <w:bookmarkEnd w:id="15"/>
    </w:p>
    <w:p w14:paraId="0731A964" w14:textId="77777777" w:rsidR="00B316A0" w:rsidRDefault="00B316A0" w:rsidP="00B316A0">
      <w:pPr>
        <w:spacing w:before="120"/>
      </w:pPr>
      <w:r>
        <w:rPr>
          <w:rFonts w:hint="eastAsia"/>
        </w:rPr>
        <w:t>{</w:t>
      </w:r>
    </w:p>
    <w:p w14:paraId="173C2717" w14:textId="77777777" w:rsidR="00B316A0" w:rsidRDefault="00B316A0" w:rsidP="00B316A0">
      <w:pPr>
        <w:spacing w:before="120"/>
        <w:ind w:left="172"/>
      </w:pPr>
      <w:r>
        <w:t>“</w:t>
      </w:r>
      <w:proofErr w:type="gramStart"/>
      <w:r>
        <w:t>code</w:t>
      </w:r>
      <w:proofErr w:type="gramEnd"/>
      <w:r>
        <w:t>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79B454F3" w14:textId="77777777" w:rsidR="00B316A0" w:rsidRDefault="00B316A0" w:rsidP="00B316A0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14:paraId="162BE5F1" w14:textId="77777777" w:rsidR="00A702D8" w:rsidRDefault="00100963" w:rsidP="00100963">
      <w:pPr>
        <w:spacing w:before="120"/>
        <w:ind w:left="172"/>
      </w:pPr>
      <w:r>
        <w:t>”</w:t>
      </w:r>
      <w:proofErr w:type="gramStart"/>
      <w:r w:rsidR="00B80488">
        <w:t>data</w:t>
      </w:r>
      <w:proofErr w:type="gramEnd"/>
      <w:r>
        <w:t>”</w:t>
      </w:r>
      <w:r>
        <w:rPr>
          <w:rFonts w:hint="eastAsia"/>
        </w:rPr>
        <w:t>:</w:t>
      </w:r>
      <w:r w:rsidR="00A702D8">
        <w:t>{</w:t>
      </w:r>
    </w:p>
    <w:p w14:paraId="38BC716B" w14:textId="0B47FC99" w:rsidR="002F2227" w:rsidRDefault="00A702D8" w:rsidP="00B90665">
      <w:pPr>
        <w:spacing w:before="120"/>
        <w:ind w:left="172"/>
        <w:rPr>
          <w:rFonts w:hint="eastAsia"/>
        </w:rPr>
      </w:pPr>
      <w:r>
        <w:tab/>
      </w:r>
      <w:r>
        <w:tab/>
      </w:r>
      <w:r w:rsidR="00B90665">
        <w:rPr>
          <w:rFonts w:hint="eastAsia"/>
        </w:rPr>
        <w:t>#</w:t>
      </w:r>
      <w:r w:rsidR="007D7C22">
        <w:rPr>
          <w:rFonts w:hint="eastAsia"/>
        </w:rPr>
        <w:t>web</w:t>
      </w:r>
      <w:r w:rsidR="009C32F3">
        <w:rPr>
          <w:rFonts w:hint="eastAsia"/>
        </w:rPr>
        <w:t>支付</w:t>
      </w:r>
      <w:r w:rsidR="007D7C22">
        <w:rPr>
          <w:rFonts w:hint="eastAsia"/>
        </w:rPr>
        <w:t>页面</w:t>
      </w:r>
      <w:r w:rsidR="00B90665">
        <w:rPr>
          <w:rFonts w:hint="eastAsia"/>
        </w:rPr>
        <w:t>内容</w:t>
      </w:r>
      <w:r w:rsidR="00B90665">
        <w:rPr>
          <w:rFonts w:hint="eastAsia"/>
        </w:rPr>
        <w:t>#</w:t>
      </w:r>
    </w:p>
    <w:p w14:paraId="3057DFD4" w14:textId="77777777" w:rsidR="00100963" w:rsidRDefault="00A702D8" w:rsidP="00A702D8">
      <w:pPr>
        <w:spacing w:before="120"/>
        <w:ind w:left="360"/>
      </w:pPr>
      <w:r>
        <w:t>}</w:t>
      </w:r>
    </w:p>
    <w:p w14:paraId="36328635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4B536FF4" w14:textId="77777777" w:rsidR="00B316A0" w:rsidRPr="00B316A0" w:rsidRDefault="00B316A0" w:rsidP="00B316A0">
      <w:pPr>
        <w:spacing w:before="120"/>
      </w:pPr>
    </w:p>
    <w:p w14:paraId="5AFAAF2B" w14:textId="77777777" w:rsidR="000A4D36" w:rsidRDefault="000A4D36" w:rsidP="000A4D36">
      <w:pPr>
        <w:pStyle w:val="3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F61902" w:rsidRPr="0042534F" w14:paraId="68AF1BC1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5E1EE20E" w14:textId="77777777" w:rsidR="00F61902" w:rsidRPr="0042534F" w:rsidRDefault="00F61902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1D32054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B8C3045" w14:textId="77777777" w:rsidR="00F61902" w:rsidRPr="0042534F" w:rsidRDefault="004B49D9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C24CDA3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AF1C8BF" w14:textId="77777777" w:rsidR="00F61902" w:rsidRPr="0042534F" w:rsidRDefault="00F61902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61902" w:rsidRPr="0042534F" w14:paraId="28E412A9" w14:textId="77777777" w:rsidTr="00A06967">
        <w:trPr>
          <w:trHeight w:val="419"/>
          <w:jc w:val="center"/>
        </w:trPr>
        <w:tc>
          <w:tcPr>
            <w:tcW w:w="1985" w:type="dxa"/>
          </w:tcPr>
          <w:p w14:paraId="20C8A92F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4D0F4365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D9952EE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E0F5B1C" w14:textId="77777777" w:rsidR="00F61902" w:rsidRPr="0042534F" w:rsidRDefault="00D615CB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E273B88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2239BA3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F253B7"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B167DC6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F61902" w:rsidRPr="0042534F" w14:paraId="410E7948" w14:textId="77777777" w:rsidTr="00A06967">
        <w:trPr>
          <w:trHeight w:val="419"/>
          <w:jc w:val="center"/>
        </w:trPr>
        <w:tc>
          <w:tcPr>
            <w:tcW w:w="1985" w:type="dxa"/>
          </w:tcPr>
          <w:p w14:paraId="50ACAF71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6" w:type="dxa"/>
          </w:tcPr>
          <w:p w14:paraId="0BD357EC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5E0B25B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8271AAF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6F378C4E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F61902" w:rsidRPr="0042534F" w14:paraId="5CBC9CCE" w14:textId="77777777" w:rsidTr="00A06967">
        <w:trPr>
          <w:trHeight w:val="419"/>
          <w:jc w:val="center"/>
        </w:trPr>
        <w:tc>
          <w:tcPr>
            <w:tcW w:w="1985" w:type="dxa"/>
          </w:tcPr>
          <w:p w14:paraId="634F9D30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</w:t>
            </w:r>
            <w:r w:rsidR="005D678A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6" w:type="dxa"/>
          </w:tcPr>
          <w:p w14:paraId="004E3912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3F019F7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D20FBF0" w14:textId="77777777" w:rsidR="00F61902" w:rsidRPr="0042534F" w:rsidRDefault="00B55E4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64" w:type="dxa"/>
          </w:tcPr>
          <w:p w14:paraId="356DFAEF" w14:textId="77777777" w:rsidR="00F61902" w:rsidRDefault="00F61902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 w:rsidR="000F0F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 w:rsidR="000F0F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57406702" w14:textId="77777777" w:rsidR="00CB4563" w:rsidRPr="0042534F" w:rsidRDefault="00CB4563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</w:t>
            </w:r>
            <w:r w:rsidR="00203EE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，失败</w:t>
            </w:r>
            <w:r w:rsidR="00203EE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 w:rsidR="0046574E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 w:rsidR="0046574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AF3C6A" w:rsidRPr="0042534F" w14:paraId="178D7A5C" w14:textId="77777777" w:rsidTr="00A06967">
        <w:trPr>
          <w:trHeight w:val="419"/>
          <w:jc w:val="center"/>
        </w:trPr>
        <w:tc>
          <w:tcPr>
            <w:tcW w:w="1985" w:type="dxa"/>
          </w:tcPr>
          <w:p w14:paraId="4AD865F3" w14:textId="77777777" w:rsidR="00AF3C6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AE57C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6ACBF052" w14:textId="77777777" w:rsidR="00AF3C6A" w:rsidRPr="0042534F" w:rsidRDefault="008436B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CCF59D9" w14:textId="77777777" w:rsidR="00AF3C6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9B6AE94" w14:textId="77777777" w:rsidR="00AF3C6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605427F3" w14:textId="77777777" w:rsidR="00AF3C6A" w:rsidRPr="0042534F" w:rsidRDefault="00CF4E0A" w:rsidP="00525FF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</w:t>
            </w:r>
            <w:r w:rsidR="00525FF8">
              <w:rPr>
                <w:rFonts w:hint="eastAsia"/>
              </w:rPr>
              <w:t>唯一编码</w:t>
            </w:r>
          </w:p>
        </w:tc>
      </w:tr>
      <w:tr w:rsidR="00CF4E0A" w:rsidRPr="0042534F" w14:paraId="23A9D959" w14:textId="77777777" w:rsidTr="00A06967">
        <w:trPr>
          <w:trHeight w:val="419"/>
          <w:jc w:val="center"/>
        </w:trPr>
        <w:tc>
          <w:tcPr>
            <w:tcW w:w="1985" w:type="dxa"/>
          </w:tcPr>
          <w:p w14:paraId="299BD02C" w14:textId="77777777" w:rsidR="00CF4E0A" w:rsidRPr="00CF4E0A" w:rsidRDefault="00BD72D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  <w:proofErr w:type="spellEnd"/>
            <w:proofErr w:type="gramEnd"/>
          </w:p>
        </w:tc>
        <w:tc>
          <w:tcPr>
            <w:tcW w:w="1276" w:type="dxa"/>
          </w:tcPr>
          <w:p w14:paraId="598DFD07" w14:textId="77777777" w:rsidR="00CF4E0A" w:rsidRPr="0042534F" w:rsidRDefault="001C27A6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730D59A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77F498A" w14:textId="77777777" w:rsidR="00CF4E0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19350FBF" w14:textId="77777777" w:rsidR="00CF4E0A" w:rsidRDefault="00C758F7" w:rsidP="002671EF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 w:rsidR="00CF4E0A">
              <w:rPr>
                <w:rFonts w:hint="eastAsia"/>
              </w:rPr>
              <w:t>ID</w:t>
            </w:r>
          </w:p>
        </w:tc>
      </w:tr>
      <w:tr w:rsidR="00CF4E0A" w:rsidRPr="0042534F" w14:paraId="0111F2DC" w14:textId="77777777" w:rsidTr="00A06967">
        <w:trPr>
          <w:trHeight w:val="419"/>
          <w:jc w:val="center"/>
        </w:trPr>
        <w:tc>
          <w:tcPr>
            <w:tcW w:w="1985" w:type="dxa"/>
          </w:tcPr>
          <w:p w14:paraId="4603DF55" w14:textId="77777777" w:rsidR="00CF4E0A" w:rsidRPr="00CF4E0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</w:t>
            </w:r>
            <w:r w:rsidR="002E3C05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e</w:t>
            </w:r>
          </w:p>
        </w:tc>
        <w:tc>
          <w:tcPr>
            <w:tcW w:w="1276" w:type="dxa"/>
          </w:tcPr>
          <w:p w14:paraId="1D9B9BF8" w14:textId="77777777" w:rsidR="00CF4E0A" w:rsidRPr="0042534F" w:rsidRDefault="00C453E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5BB35A2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A057F10" w14:textId="77777777" w:rsidR="00CF4E0A" w:rsidRDefault="003141A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2664" w:type="dxa"/>
          </w:tcPr>
          <w:p w14:paraId="2FE8625A" w14:textId="77777777" w:rsidR="00CF4E0A" w:rsidRDefault="00CF4E0A" w:rsidP="002671EF">
            <w:pPr>
              <w:pStyle w:val="afe"/>
              <w:jc w:val="left"/>
            </w:pPr>
            <w:r>
              <w:rPr>
                <w:rFonts w:hint="eastAsia"/>
              </w:rPr>
              <w:t>订购结果</w:t>
            </w:r>
          </w:p>
        </w:tc>
      </w:tr>
      <w:tr w:rsidR="00AE5A55" w:rsidRPr="0042534F" w14:paraId="561E2639" w14:textId="77777777" w:rsidTr="00A06967">
        <w:trPr>
          <w:trHeight w:val="419"/>
          <w:jc w:val="center"/>
        </w:trPr>
        <w:tc>
          <w:tcPr>
            <w:tcW w:w="1985" w:type="dxa"/>
          </w:tcPr>
          <w:p w14:paraId="289EA56F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  <w:proofErr w:type="gramEnd"/>
          </w:p>
        </w:tc>
        <w:tc>
          <w:tcPr>
            <w:tcW w:w="1276" w:type="dxa"/>
          </w:tcPr>
          <w:p w14:paraId="693D600D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29AB80F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941E2C" w14:textId="77777777" w:rsidR="00AE5A55" w:rsidRDefault="0047562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3156483D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AE5A55" w:rsidRPr="0042534F" w14:paraId="42E8BE73" w14:textId="77777777" w:rsidTr="00A06967">
        <w:trPr>
          <w:trHeight w:val="419"/>
          <w:jc w:val="center"/>
        </w:trPr>
        <w:tc>
          <w:tcPr>
            <w:tcW w:w="1985" w:type="dxa"/>
          </w:tcPr>
          <w:p w14:paraId="5DAD3F48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  <w:proofErr w:type="spellEnd"/>
            <w:proofErr w:type="gramEnd"/>
          </w:p>
        </w:tc>
        <w:tc>
          <w:tcPr>
            <w:tcW w:w="1276" w:type="dxa"/>
          </w:tcPr>
          <w:p w14:paraId="5A61A08B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E58EA3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41DDACE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685FEBDF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AE5A55" w:rsidRPr="0042534F" w14:paraId="0F52AFFE" w14:textId="77777777" w:rsidTr="00A06967">
        <w:trPr>
          <w:trHeight w:val="419"/>
          <w:jc w:val="center"/>
        </w:trPr>
        <w:tc>
          <w:tcPr>
            <w:tcW w:w="1985" w:type="dxa"/>
          </w:tcPr>
          <w:p w14:paraId="75DF25F4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s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ubscriptionTime</w:t>
            </w:r>
            <w:proofErr w:type="spellEnd"/>
            <w:proofErr w:type="gramEnd"/>
          </w:p>
        </w:tc>
        <w:tc>
          <w:tcPr>
            <w:tcW w:w="1276" w:type="dxa"/>
          </w:tcPr>
          <w:p w14:paraId="0CBFFC3A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21" w:type="dxa"/>
          </w:tcPr>
          <w:p w14:paraId="3C3BF6D7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37971AA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50A859D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3FB49F5E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E5A55" w:rsidRPr="0042534F" w14:paraId="70A5A179" w14:textId="77777777" w:rsidTr="00A06967">
        <w:trPr>
          <w:trHeight w:val="419"/>
          <w:jc w:val="center"/>
        </w:trPr>
        <w:tc>
          <w:tcPr>
            <w:tcW w:w="1985" w:type="dxa"/>
          </w:tcPr>
          <w:p w14:paraId="72366AC1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  <w:proofErr w:type="gramEnd"/>
          </w:p>
        </w:tc>
        <w:tc>
          <w:tcPr>
            <w:tcW w:w="1276" w:type="dxa"/>
          </w:tcPr>
          <w:p w14:paraId="2CAA52E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D3ADA82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5DD735B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B9F6ADC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3DD35D0D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E5A55" w:rsidRPr="0042534F" w14:paraId="5E15F5F0" w14:textId="77777777" w:rsidTr="00A06967">
        <w:trPr>
          <w:trHeight w:val="419"/>
          <w:jc w:val="center"/>
        </w:trPr>
        <w:tc>
          <w:tcPr>
            <w:tcW w:w="1985" w:type="dxa"/>
          </w:tcPr>
          <w:p w14:paraId="1D30926D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lastRenderedPageBreak/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  <w:proofErr w:type="gramEnd"/>
          </w:p>
        </w:tc>
        <w:tc>
          <w:tcPr>
            <w:tcW w:w="1276" w:type="dxa"/>
          </w:tcPr>
          <w:p w14:paraId="6B6E0FA0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85A578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CDC86D2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732D09B7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失效时间</w:t>
            </w:r>
          </w:p>
          <w:p w14:paraId="21DAB31C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0B88DDF2" w14:textId="77777777" w:rsidR="00EE1081" w:rsidRPr="00EE1081" w:rsidRDefault="00EE1081" w:rsidP="00BB5524">
      <w:pPr>
        <w:spacing w:before="120"/>
        <w:ind w:firstLineChars="0" w:firstLine="0"/>
      </w:pPr>
    </w:p>
    <w:p w14:paraId="1CB733A8" w14:textId="77777777" w:rsidR="000A4D36" w:rsidRDefault="000A4D36" w:rsidP="000A4D36">
      <w:pPr>
        <w:pStyle w:val="3"/>
      </w:pPr>
      <w:bookmarkStart w:id="17" w:name="_Toc486424571"/>
      <w:r>
        <w:rPr>
          <w:rFonts w:hint="eastAsia"/>
        </w:rPr>
        <w:t>错误代码</w:t>
      </w:r>
      <w:bookmarkEnd w:id="17"/>
    </w:p>
    <w:p w14:paraId="3B4563FC" w14:textId="77777777" w:rsidR="001B6DB9" w:rsidRDefault="001B6DB9" w:rsidP="001B6DB9">
      <w:pPr>
        <w:pStyle w:val="2"/>
      </w:pPr>
      <w:r>
        <w:rPr>
          <w:rFonts w:hint="eastAsia"/>
        </w:rPr>
        <w:t>支付订单服务（待补充）</w:t>
      </w:r>
    </w:p>
    <w:p w14:paraId="70199DF9" w14:textId="77777777" w:rsidR="001B6DB9" w:rsidRDefault="001B6DB9" w:rsidP="001B6DB9">
      <w:pPr>
        <w:pStyle w:val="3"/>
        <w:rPr>
          <w:rFonts w:hint="eastAsia"/>
        </w:rPr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07F310D4" w14:textId="4D8CFC13" w:rsidR="00F500F8" w:rsidRPr="00F500F8" w:rsidRDefault="005C2111" w:rsidP="00F500F8">
      <w:pPr>
        <w:spacing w:before="120"/>
        <w:rPr>
          <w:rFonts w:hint="eastAsia"/>
        </w:rPr>
      </w:pPr>
      <w:r>
        <w:rPr>
          <w:rFonts w:hint="eastAsia"/>
        </w:rPr>
        <w:t>待补充</w:t>
      </w:r>
    </w:p>
    <w:p w14:paraId="21CE5B16" w14:textId="77777777" w:rsidR="001B6DB9" w:rsidRDefault="001B6DB9" w:rsidP="001B6DB9">
      <w:pPr>
        <w:pStyle w:val="3"/>
        <w:rPr>
          <w:rFonts w:hint="eastAsia"/>
        </w:rPr>
      </w:pPr>
      <w:r>
        <w:rPr>
          <w:rFonts w:hint="eastAsia"/>
        </w:rPr>
        <w:t>请求参数</w:t>
      </w:r>
      <w:r>
        <w:t>说明</w:t>
      </w:r>
    </w:p>
    <w:p w14:paraId="11795463" w14:textId="0430FD67" w:rsidR="00470B72" w:rsidRPr="00470B72" w:rsidRDefault="00470B72" w:rsidP="00470B72">
      <w:pPr>
        <w:spacing w:before="120"/>
        <w:rPr>
          <w:rFonts w:hint="eastAsia"/>
        </w:rPr>
      </w:pPr>
      <w:r>
        <w:rPr>
          <w:rFonts w:hint="eastAsia"/>
        </w:rPr>
        <w:t>待补充</w:t>
      </w:r>
    </w:p>
    <w:p w14:paraId="048917C3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Start w:id="18" w:name="_GoBack"/>
      <w:bookmarkEnd w:id="18"/>
    </w:p>
    <w:p w14:paraId="1A61533B" w14:textId="77777777" w:rsidR="001B6DB9" w:rsidRDefault="001B6DB9" w:rsidP="001B6DB9">
      <w:pPr>
        <w:pStyle w:val="3"/>
        <w:rPr>
          <w:rFonts w:hint="eastAsia"/>
        </w:rPr>
      </w:pPr>
      <w:r>
        <w:t>返回</w:t>
      </w:r>
      <w:r>
        <w:rPr>
          <w:rFonts w:hint="eastAsia"/>
        </w:rPr>
        <w:t>结果</w:t>
      </w:r>
      <w:r>
        <w:t>说明</w:t>
      </w:r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667A14" w:rsidRPr="0042534F" w14:paraId="24BA623D" w14:textId="77777777" w:rsidTr="00573F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78E83DB" w14:textId="77777777" w:rsidR="00667A14" w:rsidRPr="0042534F" w:rsidRDefault="00667A14" w:rsidP="00573F74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016515BF" w14:textId="77777777" w:rsidR="00667A14" w:rsidRPr="0042534F" w:rsidRDefault="00667A14" w:rsidP="00573F74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1DFFE1CF" w14:textId="77777777" w:rsidR="00667A14" w:rsidRPr="0042534F" w:rsidRDefault="00667A14" w:rsidP="00573F74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C86761F" w14:textId="77777777" w:rsidR="00667A14" w:rsidRPr="0042534F" w:rsidRDefault="00667A14" w:rsidP="00573F74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4D6E8A3F" w14:textId="77777777" w:rsidR="00667A14" w:rsidRPr="0042534F" w:rsidRDefault="00667A14" w:rsidP="00573F74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7A14" w:rsidRPr="0042534F" w14:paraId="52E269B4" w14:textId="77777777" w:rsidTr="00573F74">
        <w:trPr>
          <w:trHeight w:val="419"/>
          <w:jc w:val="center"/>
        </w:trPr>
        <w:tc>
          <w:tcPr>
            <w:tcW w:w="1985" w:type="dxa"/>
          </w:tcPr>
          <w:p w14:paraId="1D577F5A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14:paraId="40BD5438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A54CED9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29020E3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4E4A9E4C" w14:textId="77777777" w:rsidR="00667A14" w:rsidRPr="0042534F" w:rsidRDefault="00667A14" w:rsidP="00573F74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FA7B0CA" w14:textId="77777777" w:rsidR="00667A14" w:rsidRPr="0042534F" w:rsidRDefault="00667A14" w:rsidP="00573F74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F35ED6D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667A14" w:rsidRPr="0042534F" w14:paraId="2FA10C8F" w14:textId="77777777" w:rsidTr="00573F74">
        <w:trPr>
          <w:trHeight w:val="419"/>
          <w:jc w:val="center"/>
        </w:trPr>
        <w:tc>
          <w:tcPr>
            <w:tcW w:w="1985" w:type="dxa"/>
          </w:tcPr>
          <w:p w14:paraId="52FE0903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  <w:proofErr w:type="spellEnd"/>
          </w:p>
        </w:tc>
        <w:tc>
          <w:tcPr>
            <w:tcW w:w="1276" w:type="dxa"/>
          </w:tcPr>
          <w:p w14:paraId="76ACA422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821A9B5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E785A40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0A2B0665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667A14" w:rsidRPr="0042534F" w14:paraId="3010DB36" w14:textId="77777777" w:rsidTr="00573F74">
        <w:trPr>
          <w:trHeight w:val="419"/>
          <w:jc w:val="center"/>
        </w:trPr>
        <w:tc>
          <w:tcPr>
            <w:tcW w:w="1985" w:type="dxa"/>
          </w:tcPr>
          <w:p w14:paraId="506BA8CF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14:paraId="4D37E564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467FF26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4B43C21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64" w:type="dxa"/>
          </w:tcPr>
          <w:p w14:paraId="2173AA69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6D5D519D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7A14" w:rsidRPr="0042534F" w14:paraId="56F10198" w14:textId="77777777" w:rsidTr="00573F74">
        <w:trPr>
          <w:trHeight w:val="419"/>
          <w:jc w:val="center"/>
        </w:trPr>
        <w:tc>
          <w:tcPr>
            <w:tcW w:w="1985" w:type="dxa"/>
          </w:tcPr>
          <w:p w14:paraId="11B6851B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  <w:proofErr w:type="spellEnd"/>
          </w:p>
        </w:tc>
        <w:tc>
          <w:tcPr>
            <w:tcW w:w="1276" w:type="dxa"/>
          </w:tcPr>
          <w:p w14:paraId="221D1229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04E6EF5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C039274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60166A18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667A14" w14:paraId="1DC1054B" w14:textId="77777777" w:rsidTr="00573F74">
        <w:trPr>
          <w:trHeight w:val="419"/>
          <w:jc w:val="center"/>
        </w:trPr>
        <w:tc>
          <w:tcPr>
            <w:tcW w:w="1985" w:type="dxa"/>
          </w:tcPr>
          <w:p w14:paraId="76D70D1E" w14:textId="77777777" w:rsidR="00667A14" w:rsidRPr="00CF4E0A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  <w:proofErr w:type="spellEnd"/>
            <w:proofErr w:type="gramEnd"/>
          </w:p>
        </w:tc>
        <w:tc>
          <w:tcPr>
            <w:tcW w:w="1276" w:type="dxa"/>
          </w:tcPr>
          <w:p w14:paraId="331F1D21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BAD3DC0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026C285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A014500" w14:textId="77777777" w:rsidR="00667A14" w:rsidRDefault="00667A14" w:rsidP="00573F74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667A14" w14:paraId="5FC89DC3" w14:textId="77777777" w:rsidTr="00573F74">
        <w:trPr>
          <w:trHeight w:val="419"/>
          <w:jc w:val="center"/>
        </w:trPr>
        <w:tc>
          <w:tcPr>
            <w:tcW w:w="1985" w:type="dxa"/>
          </w:tcPr>
          <w:p w14:paraId="10F4BE21" w14:textId="77777777" w:rsidR="00667A14" w:rsidRPr="00CF4E0A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e</w:t>
            </w:r>
          </w:p>
        </w:tc>
        <w:tc>
          <w:tcPr>
            <w:tcW w:w="1276" w:type="dxa"/>
          </w:tcPr>
          <w:p w14:paraId="182EAE17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1D96160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B79827C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2664" w:type="dxa"/>
          </w:tcPr>
          <w:p w14:paraId="1F8F8406" w14:textId="77777777" w:rsidR="00667A14" w:rsidRDefault="00667A14" w:rsidP="00573F74">
            <w:pPr>
              <w:pStyle w:val="afe"/>
              <w:jc w:val="left"/>
            </w:pPr>
            <w:r>
              <w:rPr>
                <w:rFonts w:hint="eastAsia"/>
              </w:rPr>
              <w:t>订购结果</w:t>
            </w:r>
          </w:p>
        </w:tc>
      </w:tr>
      <w:tr w:rsidR="00667A14" w14:paraId="5036BEDC" w14:textId="77777777" w:rsidTr="00573F74">
        <w:trPr>
          <w:trHeight w:val="419"/>
          <w:jc w:val="center"/>
        </w:trPr>
        <w:tc>
          <w:tcPr>
            <w:tcW w:w="1985" w:type="dxa"/>
          </w:tcPr>
          <w:p w14:paraId="2E593BE6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  <w:proofErr w:type="gramEnd"/>
          </w:p>
        </w:tc>
        <w:tc>
          <w:tcPr>
            <w:tcW w:w="1276" w:type="dxa"/>
          </w:tcPr>
          <w:p w14:paraId="305BBC46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A529B7A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E236D30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1020AA6D" w14:textId="77777777" w:rsidR="00667A14" w:rsidRDefault="00667A14" w:rsidP="00573F74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667A14" w14:paraId="3B1B5DD1" w14:textId="77777777" w:rsidTr="00573F74">
        <w:trPr>
          <w:trHeight w:val="419"/>
          <w:jc w:val="center"/>
        </w:trPr>
        <w:tc>
          <w:tcPr>
            <w:tcW w:w="1985" w:type="dxa"/>
          </w:tcPr>
          <w:p w14:paraId="5F44DEA7" w14:textId="77777777" w:rsidR="00667A14" w:rsidRPr="00CF4E0A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lastRenderedPageBreak/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  <w:proofErr w:type="spellEnd"/>
            <w:proofErr w:type="gramEnd"/>
          </w:p>
        </w:tc>
        <w:tc>
          <w:tcPr>
            <w:tcW w:w="1276" w:type="dxa"/>
          </w:tcPr>
          <w:p w14:paraId="701E999C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0F7F9EB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43B9D24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1E082FB8" w14:textId="77777777" w:rsidR="00667A14" w:rsidRDefault="00667A14" w:rsidP="00573F74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667A14" w:rsidRPr="00231FCA" w14:paraId="06711644" w14:textId="77777777" w:rsidTr="00573F74">
        <w:trPr>
          <w:trHeight w:val="419"/>
          <w:jc w:val="center"/>
        </w:trPr>
        <w:tc>
          <w:tcPr>
            <w:tcW w:w="1985" w:type="dxa"/>
          </w:tcPr>
          <w:p w14:paraId="23EAE8B4" w14:textId="77777777" w:rsidR="00667A14" w:rsidRPr="00CF4E0A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s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ubscriptionTime</w:t>
            </w:r>
            <w:proofErr w:type="spellEnd"/>
            <w:proofErr w:type="gramEnd"/>
          </w:p>
        </w:tc>
        <w:tc>
          <w:tcPr>
            <w:tcW w:w="1276" w:type="dxa"/>
          </w:tcPr>
          <w:p w14:paraId="05EE09B3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21" w:type="dxa"/>
          </w:tcPr>
          <w:p w14:paraId="17F6D65F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38AB2C8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2AF98C4F" w14:textId="77777777" w:rsidR="00667A14" w:rsidRDefault="00667A14" w:rsidP="00573F74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42886AAC" w14:textId="77777777" w:rsidR="00667A14" w:rsidRPr="00231FCA" w:rsidRDefault="00667A14" w:rsidP="00573F74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667A14" w:rsidRPr="00231FCA" w14:paraId="67038E3F" w14:textId="77777777" w:rsidTr="00573F74">
        <w:trPr>
          <w:trHeight w:val="419"/>
          <w:jc w:val="center"/>
        </w:trPr>
        <w:tc>
          <w:tcPr>
            <w:tcW w:w="1985" w:type="dxa"/>
          </w:tcPr>
          <w:p w14:paraId="3B6FD0A5" w14:textId="77777777" w:rsidR="00667A14" w:rsidRPr="00CF4E0A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  <w:proofErr w:type="gramEnd"/>
          </w:p>
        </w:tc>
        <w:tc>
          <w:tcPr>
            <w:tcW w:w="1276" w:type="dxa"/>
          </w:tcPr>
          <w:p w14:paraId="4BA42EA5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49E4E93" w14:textId="77777777" w:rsidR="00667A14" w:rsidRPr="0042534F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839470C" w14:textId="77777777" w:rsidR="00667A14" w:rsidRDefault="00667A14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8679C0F" w14:textId="77777777" w:rsidR="00667A14" w:rsidRDefault="00667A14" w:rsidP="00573F74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49DAB94D" w14:textId="77777777" w:rsidR="00667A14" w:rsidRPr="00231FCA" w:rsidRDefault="00667A14" w:rsidP="00573F74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1C97D336" w14:textId="77777777" w:rsidR="00667A14" w:rsidRPr="00667A14" w:rsidRDefault="00667A14" w:rsidP="00667A14">
      <w:pPr>
        <w:spacing w:before="120"/>
        <w:rPr>
          <w:rFonts w:hint="eastAsia"/>
        </w:rPr>
      </w:pPr>
    </w:p>
    <w:p w14:paraId="22C2CB89" w14:textId="77777777" w:rsidR="001B6DB9" w:rsidRDefault="001B6DB9" w:rsidP="001B6DB9">
      <w:pPr>
        <w:pStyle w:val="3"/>
      </w:pPr>
      <w:r>
        <w:rPr>
          <w:rFonts w:hint="eastAsia"/>
        </w:rPr>
        <w:t>错误代码</w:t>
      </w:r>
    </w:p>
    <w:p w14:paraId="26071D17" w14:textId="77777777" w:rsidR="003812C2" w:rsidRDefault="006A72DE" w:rsidP="003812C2">
      <w:pPr>
        <w:pStyle w:val="2"/>
      </w:pPr>
      <w:r>
        <w:rPr>
          <w:rFonts w:hint="eastAsia"/>
        </w:rPr>
        <w:t>查询订购信息</w:t>
      </w:r>
      <w:r w:rsidR="003812C2">
        <w:rPr>
          <w:rFonts w:hint="eastAsia"/>
        </w:rPr>
        <w:t>服务（待补充）</w:t>
      </w:r>
    </w:p>
    <w:p w14:paraId="79F3B86B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15F6E280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B5C0544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5442E774" w14:textId="77777777"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25B6409B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BD950A0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3AF6ED8E" w14:textId="77777777" w:rsidR="001656DB" w:rsidRDefault="001656DB" w:rsidP="001656DB">
      <w:pPr>
        <w:spacing w:before="120"/>
      </w:pPr>
      <w:r>
        <w:tab/>
        <w:t>“</w:t>
      </w:r>
      <w:proofErr w:type="spellStart"/>
      <w:proofErr w:type="gramStart"/>
      <w:r>
        <w:t>seq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043BDA" w14:textId="77777777" w:rsidR="001656DB" w:rsidRDefault="001656DB" w:rsidP="001656DB">
      <w:pPr>
        <w:spacing w:before="120"/>
        <w:ind w:firstLineChars="400" w:firstLine="960"/>
      </w:pPr>
      <w:r>
        <w:t>“</w:t>
      </w:r>
      <w:proofErr w:type="spellStart"/>
      <w:proofErr w:type="gramStart"/>
      <w:r>
        <w:rPr>
          <w:rFonts w:hint="eastAsia"/>
          <w:lang w:val="en-US"/>
        </w:rPr>
        <w:t>partnerCod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378D6CF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app</w:t>
      </w:r>
      <w:r>
        <w:t>Key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DD5C16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token</w:t>
      </w:r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0C687B96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proofErr w:type="gramStart"/>
      <w:r>
        <w:rPr>
          <w:rFonts w:cs="宋体" w:hint="eastAsia"/>
          <w:szCs w:val="21"/>
          <w:lang w:bidi="hi-IN"/>
        </w:rPr>
        <w:t>orderId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1F59D8C6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proofErr w:type="spellStart"/>
      <w:proofErr w:type="gramStart"/>
      <w:r>
        <w:rPr>
          <w:rFonts w:hint="eastAsia"/>
        </w:rPr>
        <w:t>timeStamp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4DDEF02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appS</w:t>
      </w:r>
      <w:r>
        <w:t>ignatur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126F9B7" w14:textId="77777777" w:rsidR="001656DB" w:rsidRDefault="001656DB" w:rsidP="001656DB">
      <w:pPr>
        <w:spacing w:before="120"/>
      </w:pPr>
      <w:r>
        <w:t>}</w:t>
      </w:r>
    </w:p>
    <w:p w14:paraId="2F46C117" w14:textId="77777777" w:rsidR="001656DB" w:rsidRPr="001656DB" w:rsidRDefault="001656DB" w:rsidP="001656DB">
      <w:pPr>
        <w:spacing w:before="120"/>
      </w:pPr>
    </w:p>
    <w:p w14:paraId="486A6081" w14:textId="77777777" w:rsidR="003812C2" w:rsidRDefault="003812C2" w:rsidP="003812C2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6D45BC28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340503D7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F7113D1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012020E" w14:textId="77777777" w:rsidR="00CC597B" w:rsidRDefault="00CC597B" w:rsidP="0064700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DE5B7B6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C5BF38" w14:textId="77777777" w:rsidR="00CC597B" w:rsidRDefault="00CC597B" w:rsidP="0064700F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00392797" w14:textId="77777777" w:rsidTr="0064700F">
        <w:trPr>
          <w:trHeight w:val="419"/>
        </w:trPr>
        <w:tc>
          <w:tcPr>
            <w:tcW w:w="1985" w:type="dxa"/>
          </w:tcPr>
          <w:p w14:paraId="27502B4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  <w:proofErr w:type="gramEnd"/>
          </w:p>
        </w:tc>
        <w:tc>
          <w:tcPr>
            <w:tcW w:w="1276" w:type="dxa"/>
          </w:tcPr>
          <w:p w14:paraId="4998965C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DCD2C46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286600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FDDEF7A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4C502724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C199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2419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AB0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CEA4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36E8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CC597B" w14:paraId="650A7CFE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672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2D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BE76E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A4DAF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33E6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21EAEC2D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4C734A4C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7DF6182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7536C50D" w14:textId="77777777" w:rsidR="00CC597B" w:rsidRPr="00CC597B" w:rsidRDefault="00CC597B" w:rsidP="00CC597B">
      <w:pPr>
        <w:spacing w:before="120"/>
      </w:pPr>
    </w:p>
    <w:p w14:paraId="51326C52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6727583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4012CF66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CAB475C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code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41DD5CF4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6443CFE2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188B09BD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proofErr w:type="gramStart"/>
      <w:r w:rsidRPr="00B25C13">
        <w:rPr>
          <w:rFonts w:hint="eastAsia"/>
          <w:color w:val="000000" w:themeColor="text1"/>
          <w:lang w:val="en-US"/>
        </w:rPr>
        <w:t>partnerCode</w:t>
      </w:r>
      <w:proofErr w:type="spellEnd"/>
      <w:proofErr w:type="gram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29015C12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proofErr w:type="gramStart"/>
      <w:r w:rsidRPr="00B25C13">
        <w:rPr>
          <w:rFonts w:hint="eastAsia"/>
          <w:color w:val="000000" w:themeColor="text1"/>
        </w:rPr>
        <w:t>appKey</w:t>
      </w:r>
      <w:proofErr w:type="spellEnd"/>
      <w:proofErr w:type="gram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3435F229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proofErr w:type="gram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proofErr w:type="gram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1497DDA6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roductN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211ED91C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377BDCA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25CD4944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4F807192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0D91CCE7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2D6E6BBF" w14:textId="77777777" w:rsidR="00F553A3" w:rsidRDefault="00F553A3" w:rsidP="00F553A3">
      <w:pPr>
        <w:spacing w:before="120"/>
      </w:pPr>
      <w:r>
        <w:t>}</w:t>
      </w:r>
    </w:p>
    <w:p w14:paraId="00285036" w14:textId="77777777" w:rsidR="00F553A3" w:rsidRPr="00F553A3" w:rsidRDefault="00F553A3" w:rsidP="00F553A3">
      <w:pPr>
        <w:spacing w:before="120"/>
      </w:pPr>
    </w:p>
    <w:p w14:paraId="2599E895" w14:textId="77777777" w:rsidR="003812C2" w:rsidRDefault="003812C2" w:rsidP="003812C2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C7C621E" w14:textId="77777777" w:rsidR="003812C2" w:rsidRDefault="003812C2" w:rsidP="003812C2">
      <w:pPr>
        <w:pStyle w:val="3"/>
      </w:pPr>
      <w:r>
        <w:rPr>
          <w:rFonts w:hint="eastAsia"/>
        </w:rPr>
        <w:lastRenderedPageBreak/>
        <w:t>错误代码</w:t>
      </w:r>
    </w:p>
    <w:p w14:paraId="6ACCCD6C" w14:textId="77777777" w:rsidR="001B6DB9" w:rsidRPr="001B6DB9" w:rsidRDefault="001B6DB9" w:rsidP="001B6DB9">
      <w:pPr>
        <w:spacing w:before="120"/>
      </w:pPr>
    </w:p>
    <w:p w14:paraId="4DF18EBC" w14:textId="77777777" w:rsidR="00FE102D" w:rsidRDefault="00FE102D" w:rsidP="00FE102D">
      <w:pPr>
        <w:pStyle w:val="2"/>
      </w:pPr>
      <w:bookmarkStart w:id="19" w:name="_Toc486424572"/>
      <w:r>
        <w:rPr>
          <w:rFonts w:hint="eastAsia"/>
        </w:rPr>
        <w:t>退订</w:t>
      </w:r>
      <w:bookmarkEnd w:id="19"/>
      <w:r w:rsidR="006A72DE">
        <w:rPr>
          <w:rFonts w:hint="eastAsia"/>
        </w:rPr>
        <w:t>服务</w:t>
      </w:r>
    </w:p>
    <w:p w14:paraId="46FDAEB8" w14:textId="77777777" w:rsidR="00FE102D" w:rsidRDefault="00FE102D" w:rsidP="00FE102D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14:paraId="0D249C51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508D903D" w14:textId="6BA628AB" w:rsidR="00FE102D" w:rsidRDefault="00FE102D" w:rsidP="00FE102D">
      <w:pPr>
        <w:spacing w:before="120"/>
      </w:pPr>
      <w:r>
        <w:t>https://&lt;url&gt;/&lt;path&gt;/</w:t>
      </w:r>
      <w:r w:rsidR="00480432">
        <w:rPr>
          <w:rFonts w:hint="eastAsia"/>
        </w:rPr>
        <w:t>clo</w:t>
      </w:r>
      <w:r>
        <w:rPr>
          <w:rFonts w:hint="eastAsia"/>
        </w:rPr>
        <w:t>seOrder</w:t>
      </w:r>
    </w:p>
    <w:p w14:paraId="61E35291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8E37FC8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AAA063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7BCDDF8" w14:textId="77777777" w:rsidR="00FE102D" w:rsidRDefault="00FE102D" w:rsidP="00FE102D">
      <w:pPr>
        <w:spacing w:before="120"/>
      </w:pPr>
      <w:r>
        <w:tab/>
        <w:t>“</w:t>
      </w:r>
      <w:proofErr w:type="spellStart"/>
      <w:proofErr w:type="gramStart"/>
      <w:r w:rsidR="00320918">
        <w:t>seq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539C4E48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proofErr w:type="gramStart"/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73FC2B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app</w:t>
      </w:r>
      <w:r>
        <w:t>Key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329DD98F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token</w:t>
      </w:r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6CB017EA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proofErr w:type="gramStart"/>
      <w:r>
        <w:rPr>
          <w:rFonts w:cs="宋体" w:hint="eastAsia"/>
          <w:szCs w:val="21"/>
          <w:lang w:bidi="hi-IN"/>
        </w:rPr>
        <w:t>orderId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3A926B76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proofErr w:type="spellStart"/>
      <w:proofErr w:type="gram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proofErr w:type="gramEnd"/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,</w:t>
      </w:r>
    </w:p>
    <w:p w14:paraId="1E3166A9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proofErr w:type="gramStart"/>
      <w:r>
        <w:rPr>
          <w:rFonts w:hint="eastAsia"/>
        </w:rPr>
        <w:t>timeStamp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683C1E3C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appS</w:t>
      </w:r>
      <w:r>
        <w:t>ignatur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560D084" w14:textId="77777777" w:rsidR="00FE102D" w:rsidRDefault="00FE102D" w:rsidP="00FE102D">
      <w:pPr>
        <w:spacing w:before="120"/>
      </w:pPr>
      <w:r>
        <w:t>}</w:t>
      </w:r>
    </w:p>
    <w:p w14:paraId="4E2C474C" w14:textId="77777777" w:rsidR="00FE102D" w:rsidRDefault="00FE102D" w:rsidP="00FE102D">
      <w:pPr>
        <w:spacing w:before="120"/>
      </w:pPr>
    </w:p>
    <w:p w14:paraId="13B8054E" w14:textId="77777777" w:rsidR="00FE102D" w:rsidRDefault="00FE102D" w:rsidP="00FE102D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600C4FC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15B03AE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4CFB6C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FA31554" w14:textId="77777777" w:rsidR="00FE102D" w:rsidRDefault="003C71A8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E762416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5534166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71A7105" w14:textId="77777777" w:rsidTr="00A06967">
        <w:trPr>
          <w:trHeight w:val="419"/>
        </w:trPr>
        <w:tc>
          <w:tcPr>
            <w:tcW w:w="1985" w:type="dxa"/>
          </w:tcPr>
          <w:p w14:paraId="1691FD12" w14:textId="77777777" w:rsidR="00FE102D" w:rsidRDefault="00FF628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  <w:proofErr w:type="gramEnd"/>
          </w:p>
        </w:tc>
        <w:tc>
          <w:tcPr>
            <w:tcW w:w="1276" w:type="dxa"/>
          </w:tcPr>
          <w:p w14:paraId="79A66963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025F09B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A8C24AD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D67EDCB" w14:textId="77777777" w:rsidR="00FE102D" w:rsidRDefault="00FE102D" w:rsidP="002413C8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07EBD77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38F0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7E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A6B" w14:textId="77777777" w:rsidR="00FE102D" w:rsidRDefault="00E9685B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8DA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539F" w14:textId="77777777" w:rsidR="00FE102D" w:rsidRDefault="00FE102D" w:rsidP="00680A9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4053C51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24B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DE3A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9A64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9AE51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137E9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2FAC15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68D8A67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5A77C880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137D5E8C" w14:textId="77777777" w:rsidR="00FE102D" w:rsidRDefault="00FE102D" w:rsidP="00FE102D">
      <w:pPr>
        <w:spacing w:before="120"/>
      </w:pPr>
    </w:p>
    <w:p w14:paraId="4BA0D5D5" w14:textId="77777777" w:rsidR="00FE102D" w:rsidRDefault="00FE102D" w:rsidP="00FE102D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14:paraId="74383653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2B890836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30CD569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code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5E63F628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3BE754A4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34A6F7F0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proofErr w:type="gramStart"/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proofErr w:type="spellEnd"/>
      <w:proofErr w:type="gram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04827C4C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proofErr w:type="gramStart"/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</w:t>
      </w:r>
      <w:proofErr w:type="spellEnd"/>
      <w:proofErr w:type="gram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1CE71560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proofErr w:type="gramStart"/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proofErr w:type="gram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proofErr w:type="spellStart"/>
      <w:r w:rsidRPr="003265AB">
        <w:rPr>
          <w:rFonts w:hint="eastAsia"/>
          <w:color w:val="000000" w:themeColor="text1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682BCC54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734AA527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Pr="003265AB">
        <w:rPr>
          <w:color w:val="000000" w:themeColor="text1"/>
          <w:lang w:val="en-US"/>
        </w:rPr>
        <w:t>refundT</w:t>
      </w:r>
      <w:r w:rsidR="00FE102D" w:rsidRPr="003265AB">
        <w:rPr>
          <w:color w:val="000000" w:themeColor="text1"/>
          <w:lang w:val="en-US"/>
        </w:rPr>
        <w:t>ime</w:t>
      </w:r>
      <w:proofErr w:type="spellEnd"/>
      <w:r w:rsidR="00FE102D" w:rsidRPr="003265AB">
        <w:rPr>
          <w:color w:val="000000" w:themeColor="text1"/>
          <w:lang w:val="en-US"/>
        </w:rPr>
        <w:t>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”</w:t>
      </w:r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1AEC5ED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8EBD93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0AF8A45E" w14:textId="77777777" w:rsidR="00FE102D" w:rsidRDefault="00FE102D" w:rsidP="00FE102D">
      <w:pPr>
        <w:spacing w:before="120"/>
      </w:pPr>
      <w:r>
        <w:t>}</w:t>
      </w:r>
    </w:p>
    <w:p w14:paraId="7FC66304" w14:textId="77777777" w:rsidR="00FE102D" w:rsidRDefault="00FE102D" w:rsidP="00FE102D">
      <w:pPr>
        <w:spacing w:before="120"/>
      </w:pPr>
    </w:p>
    <w:p w14:paraId="78D18B7B" w14:textId="77777777" w:rsidR="00FE102D" w:rsidRDefault="00FE102D" w:rsidP="00FE102D">
      <w:pPr>
        <w:spacing w:before="120"/>
      </w:pPr>
    </w:p>
    <w:p w14:paraId="19E0F7C7" w14:textId="77777777" w:rsidR="00FE102D" w:rsidRDefault="00FE102D" w:rsidP="00FE102D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C61749A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668E5E2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BE648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923FDB0" w14:textId="77777777" w:rsidR="00FE102D" w:rsidRDefault="00825D12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4C8370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FF31B0C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B0C531E" w14:textId="77777777" w:rsidTr="00A06967">
        <w:trPr>
          <w:trHeight w:val="419"/>
          <w:jc w:val="center"/>
        </w:trPr>
        <w:tc>
          <w:tcPr>
            <w:tcW w:w="1985" w:type="dxa"/>
          </w:tcPr>
          <w:p w14:paraId="61C2F83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0FB9E9C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A4ADBF9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4E5C762" w14:textId="77777777" w:rsidR="00FE102D" w:rsidRPr="00D501B8" w:rsidRDefault="00BD7B16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0E1ED1F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4F69E8FD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2D1C2035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6094CC29" w14:textId="77777777" w:rsidTr="00A06967">
        <w:trPr>
          <w:trHeight w:val="419"/>
          <w:jc w:val="center"/>
        </w:trPr>
        <w:tc>
          <w:tcPr>
            <w:tcW w:w="1985" w:type="dxa"/>
          </w:tcPr>
          <w:p w14:paraId="12DD72C7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  <w:proofErr w:type="spellEnd"/>
          </w:p>
        </w:tc>
        <w:tc>
          <w:tcPr>
            <w:tcW w:w="1276" w:type="dxa"/>
          </w:tcPr>
          <w:p w14:paraId="5488FDB4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679D22F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2A812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38FD182A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</w:t>
            </w:r>
            <w:r w:rsidRPr="00D501B8">
              <w:rPr>
                <w:color w:val="000000" w:themeColor="text1"/>
              </w:rPr>
              <w:lastRenderedPageBreak/>
              <w:t>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000A5ED7" w14:textId="77777777" w:rsidTr="00A06967">
        <w:trPr>
          <w:trHeight w:val="419"/>
          <w:jc w:val="center"/>
        </w:trPr>
        <w:tc>
          <w:tcPr>
            <w:tcW w:w="1985" w:type="dxa"/>
          </w:tcPr>
          <w:p w14:paraId="476936F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2A6F1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40D4744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73BDB8" w14:textId="77777777" w:rsidR="00FE102D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4F41F04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2FAC4CC8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0D30912A" w14:textId="77777777" w:rsidTr="00A06967">
        <w:trPr>
          <w:trHeight w:val="419"/>
          <w:jc w:val="center"/>
        </w:trPr>
        <w:tc>
          <w:tcPr>
            <w:tcW w:w="1985" w:type="dxa"/>
          </w:tcPr>
          <w:p w14:paraId="28E50AD7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proofErr w:type="gramStart"/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  <w:proofErr w:type="spellEnd"/>
            <w:proofErr w:type="gramEnd"/>
          </w:p>
        </w:tc>
        <w:tc>
          <w:tcPr>
            <w:tcW w:w="1276" w:type="dxa"/>
          </w:tcPr>
          <w:p w14:paraId="75DD9E70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2142F57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68F1CC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34110D1B" w14:textId="77777777" w:rsidR="00496C1B" w:rsidRPr="00D501B8" w:rsidRDefault="00AE21BA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20204AA8" w14:textId="77777777" w:rsidTr="00A06967">
        <w:trPr>
          <w:trHeight w:val="419"/>
          <w:jc w:val="center"/>
        </w:trPr>
        <w:tc>
          <w:tcPr>
            <w:tcW w:w="1985" w:type="dxa"/>
          </w:tcPr>
          <w:p w14:paraId="1B3DAF42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proofErr w:type="gramStart"/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  <w:proofErr w:type="spellEnd"/>
            <w:proofErr w:type="gramEnd"/>
          </w:p>
        </w:tc>
        <w:tc>
          <w:tcPr>
            <w:tcW w:w="1276" w:type="dxa"/>
          </w:tcPr>
          <w:p w14:paraId="287936E4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D3BA058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832FCE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5ACDB186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05CD8770" w14:textId="77777777" w:rsidTr="00A06967">
        <w:trPr>
          <w:trHeight w:val="419"/>
          <w:jc w:val="center"/>
        </w:trPr>
        <w:tc>
          <w:tcPr>
            <w:tcW w:w="1985" w:type="dxa"/>
          </w:tcPr>
          <w:p w14:paraId="11DCD4DE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proofErr w:type="gramStart"/>
            <w:r w:rsidRPr="00D501B8">
              <w:rPr>
                <w:rFonts w:hint="eastAsia"/>
                <w:color w:val="000000" w:themeColor="text1"/>
              </w:rPr>
              <w:t>orderId</w:t>
            </w:r>
            <w:proofErr w:type="spellEnd"/>
            <w:proofErr w:type="gramEnd"/>
          </w:p>
        </w:tc>
        <w:tc>
          <w:tcPr>
            <w:tcW w:w="1276" w:type="dxa"/>
          </w:tcPr>
          <w:p w14:paraId="5FDF0736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A249629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8A159D1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0FF863D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51A8906" w14:textId="77777777" w:rsidTr="00A06967">
        <w:trPr>
          <w:trHeight w:val="419"/>
          <w:jc w:val="center"/>
        </w:trPr>
        <w:tc>
          <w:tcPr>
            <w:tcW w:w="1985" w:type="dxa"/>
          </w:tcPr>
          <w:p w14:paraId="38D18CC9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  <w:proofErr w:type="gramEnd"/>
          </w:p>
        </w:tc>
        <w:tc>
          <w:tcPr>
            <w:tcW w:w="1276" w:type="dxa"/>
          </w:tcPr>
          <w:p w14:paraId="5A12BE3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C18B4A7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AD72EA0" w14:textId="77777777" w:rsidR="0012555E" w:rsidRPr="00D501B8" w:rsidRDefault="00564A0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C24A6A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0C9FEDAE" w14:textId="77777777" w:rsidTr="00A06967">
        <w:trPr>
          <w:trHeight w:val="419"/>
          <w:jc w:val="center"/>
        </w:trPr>
        <w:tc>
          <w:tcPr>
            <w:tcW w:w="1985" w:type="dxa"/>
          </w:tcPr>
          <w:p w14:paraId="360766AC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proofErr w:type="gramStart"/>
            <w:r w:rsidRPr="005A398B">
              <w:rPr>
                <w:rFonts w:hint="eastAsia"/>
                <w:color w:val="000000" w:themeColor="text1"/>
              </w:rPr>
              <w:t>productName</w:t>
            </w:r>
            <w:proofErr w:type="spellEnd"/>
            <w:proofErr w:type="gramEnd"/>
          </w:p>
        </w:tc>
        <w:tc>
          <w:tcPr>
            <w:tcW w:w="1276" w:type="dxa"/>
          </w:tcPr>
          <w:p w14:paraId="54FAB6D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462915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A2DA93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61A83256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6E4C599" w14:textId="77777777" w:rsidTr="00A06967">
        <w:trPr>
          <w:trHeight w:val="419"/>
          <w:jc w:val="center"/>
        </w:trPr>
        <w:tc>
          <w:tcPr>
            <w:tcW w:w="1985" w:type="dxa"/>
          </w:tcPr>
          <w:p w14:paraId="6E6DD6E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proofErr w:type="gramStart"/>
            <w:r w:rsidRPr="005A398B">
              <w:rPr>
                <w:color w:val="000000" w:themeColor="text1"/>
              </w:rPr>
              <w:t>refundTime</w:t>
            </w:r>
            <w:proofErr w:type="spellEnd"/>
            <w:proofErr w:type="gramEnd"/>
          </w:p>
        </w:tc>
        <w:tc>
          <w:tcPr>
            <w:tcW w:w="1276" w:type="dxa"/>
          </w:tcPr>
          <w:p w14:paraId="06DAE3B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65FB8EE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146522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31CBB91B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6F89072A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proofErr w:type="gram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  <w:proofErr w:type="spellEnd"/>
            <w:proofErr w:type="gramEnd"/>
          </w:p>
        </w:tc>
      </w:tr>
      <w:tr w:rsidR="0012555E" w14:paraId="13EA5433" w14:textId="77777777" w:rsidTr="00A06967">
        <w:trPr>
          <w:trHeight w:val="419"/>
          <w:jc w:val="center"/>
        </w:trPr>
        <w:tc>
          <w:tcPr>
            <w:tcW w:w="1985" w:type="dxa"/>
          </w:tcPr>
          <w:p w14:paraId="417D7BC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proofErr w:type="gramStart"/>
            <w:r w:rsidRPr="005A398B">
              <w:rPr>
                <w:rFonts w:hint="eastAsia"/>
                <w:color w:val="000000" w:themeColor="text1"/>
              </w:rPr>
              <w:t>refundValidTime</w:t>
            </w:r>
            <w:proofErr w:type="spellEnd"/>
            <w:proofErr w:type="gramEnd"/>
          </w:p>
        </w:tc>
        <w:tc>
          <w:tcPr>
            <w:tcW w:w="1276" w:type="dxa"/>
          </w:tcPr>
          <w:p w14:paraId="0602BBF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F0D1F0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EB29F4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596593E" w14:textId="77777777" w:rsidR="0012555E" w:rsidRPr="001F0569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1FACF69B" w14:textId="77777777" w:rsidR="00FE102D" w:rsidRDefault="00FE102D" w:rsidP="00FE102D">
      <w:pPr>
        <w:spacing w:before="120"/>
      </w:pPr>
    </w:p>
    <w:p w14:paraId="497D5620" w14:textId="77777777" w:rsidR="00FE102D" w:rsidRDefault="00FE102D" w:rsidP="00FE102D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14:paraId="685DDDD8" w14:textId="77777777" w:rsidR="00FE102D" w:rsidRDefault="00FE102D" w:rsidP="00FE102D">
      <w:pPr>
        <w:spacing w:before="120"/>
      </w:pPr>
    </w:p>
    <w:p w14:paraId="74148799" w14:textId="77777777" w:rsidR="00FE102D" w:rsidRDefault="003812C2" w:rsidP="00FE102D">
      <w:pPr>
        <w:pStyle w:val="2"/>
      </w:pPr>
      <w:bookmarkStart w:id="25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25"/>
      <w:r>
        <w:rPr>
          <w:rFonts w:hint="eastAsia"/>
        </w:rPr>
        <w:t>（待修改）</w:t>
      </w:r>
    </w:p>
    <w:p w14:paraId="52A2FA82" w14:textId="77777777" w:rsidR="00FE102D" w:rsidRDefault="00FE102D" w:rsidP="00FE102D">
      <w:pPr>
        <w:pStyle w:val="3"/>
      </w:pPr>
      <w:bookmarkStart w:id="26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14:paraId="517125DE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7CC68AE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67CC27F8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E2643C4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3D02748B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23DD722" w14:textId="77777777" w:rsidR="00FE102D" w:rsidRDefault="00FE102D" w:rsidP="00FE102D">
      <w:pPr>
        <w:spacing w:before="120"/>
      </w:pPr>
      <w:r>
        <w:tab/>
        <w:t>“</w:t>
      </w:r>
      <w:proofErr w:type="spellStart"/>
      <w:proofErr w:type="gramStart"/>
      <w:r w:rsidR="00C34467">
        <w:t>seq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972F6A3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proofErr w:type="gramStart"/>
      <w:r w:rsidR="00C34467">
        <w:rPr>
          <w:rFonts w:hint="eastAsia"/>
          <w:lang w:val="en-US"/>
        </w:rPr>
        <w:t>partnerCod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0A6CA96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app</w:t>
      </w:r>
      <w:r>
        <w:t>Key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5AB9443" w14:textId="77777777" w:rsidR="00FE102D" w:rsidRDefault="00FE102D" w:rsidP="00FE102D">
      <w:pPr>
        <w:spacing w:before="120"/>
      </w:pPr>
      <w:r>
        <w:rPr>
          <w:rFonts w:hint="eastAsia"/>
        </w:rPr>
        <w:lastRenderedPageBreak/>
        <w:tab/>
      </w:r>
      <w:r>
        <w:t>“</w:t>
      </w:r>
      <w:proofErr w:type="spellStart"/>
      <w:proofErr w:type="gramStart"/>
      <w:r>
        <w:rPr>
          <w:rFonts w:hint="eastAsia"/>
        </w:rPr>
        <w:t>token</w:t>
      </w:r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22637887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proofErr w:type="gramStart"/>
      <w:r>
        <w:rPr>
          <w:rFonts w:cs="宋体" w:hint="eastAsia"/>
          <w:szCs w:val="21"/>
          <w:lang w:bidi="hi-IN"/>
        </w:rPr>
        <w:t>orderId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5D1390A2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proofErr w:type="gramStart"/>
      <w:r>
        <w:rPr>
          <w:rFonts w:hint="eastAsia"/>
        </w:rPr>
        <w:t>timeStamp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2A07C8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proofErr w:type="gramStart"/>
      <w:r>
        <w:rPr>
          <w:rFonts w:hint="eastAsia"/>
        </w:rPr>
        <w:t>appS</w:t>
      </w:r>
      <w:r>
        <w:t>ignatur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71D63389" w14:textId="77777777" w:rsidR="00FE102D" w:rsidRDefault="00FE102D" w:rsidP="00FE102D">
      <w:pPr>
        <w:spacing w:before="120"/>
      </w:pPr>
      <w:r>
        <w:t>}</w:t>
      </w:r>
    </w:p>
    <w:p w14:paraId="41840F92" w14:textId="77777777" w:rsidR="00FE102D" w:rsidRDefault="00FE102D" w:rsidP="00FE102D">
      <w:pPr>
        <w:spacing w:before="120"/>
      </w:pPr>
    </w:p>
    <w:p w14:paraId="0256372C" w14:textId="77777777" w:rsidR="00FE102D" w:rsidRDefault="00FE102D" w:rsidP="00FE102D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FFA949F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8F5260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557F9F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B1DD924" w14:textId="77777777" w:rsidR="00FE102D" w:rsidRDefault="00544CDF" w:rsidP="00544CD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3201471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BD0F23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724C5F9" w14:textId="77777777" w:rsidTr="00A06967">
        <w:trPr>
          <w:trHeight w:val="419"/>
        </w:trPr>
        <w:tc>
          <w:tcPr>
            <w:tcW w:w="1985" w:type="dxa"/>
          </w:tcPr>
          <w:p w14:paraId="6B24689B" w14:textId="77777777" w:rsidR="00FE102D" w:rsidRDefault="0000354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  <w:proofErr w:type="gramEnd"/>
          </w:p>
        </w:tc>
        <w:tc>
          <w:tcPr>
            <w:tcW w:w="1276" w:type="dxa"/>
          </w:tcPr>
          <w:p w14:paraId="6ECE0222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34CE0E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D1EB1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434C2DE" w14:textId="77777777" w:rsidR="00FE102D" w:rsidRDefault="00FE102D" w:rsidP="005018EC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4ED01A01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453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AC24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A928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059B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C65F" w14:textId="77777777" w:rsidR="00FE102D" w:rsidRDefault="0099047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662135" w14:paraId="24C5BA0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27CFF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1F3F0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BF5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33D0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F9C4A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4EDB81AC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60A8591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6CB2DC99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2C487A33" w14:textId="77777777" w:rsidR="00FE102D" w:rsidRDefault="00FE102D" w:rsidP="00FE102D">
      <w:pPr>
        <w:spacing w:before="120"/>
      </w:pPr>
    </w:p>
    <w:p w14:paraId="7384BA8F" w14:textId="77777777" w:rsidR="00FE102D" w:rsidRDefault="00FE102D" w:rsidP="00FE102D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14:paraId="45F5FD74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09092E9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04C724D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code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4FC9D6F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0D482676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23F82BD9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proofErr w:type="gramStart"/>
      <w:r w:rsidR="00BF33A8" w:rsidRPr="00B25C13">
        <w:rPr>
          <w:rFonts w:hint="eastAsia"/>
          <w:color w:val="000000" w:themeColor="text1"/>
          <w:lang w:val="en-US"/>
        </w:rPr>
        <w:t>partnerCode</w:t>
      </w:r>
      <w:proofErr w:type="spellEnd"/>
      <w:proofErr w:type="gram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02B6F967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proofErr w:type="gramStart"/>
      <w:r w:rsidR="008A7973" w:rsidRPr="00B25C13">
        <w:rPr>
          <w:rFonts w:hint="eastAsia"/>
          <w:color w:val="000000" w:themeColor="text1"/>
        </w:rPr>
        <w:t>appKey</w:t>
      </w:r>
      <w:proofErr w:type="spellEnd"/>
      <w:proofErr w:type="gram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408AA887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proofErr w:type="gram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proofErr w:type="gram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2702128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B4CB68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lastRenderedPageBreak/>
        <w:t>“</w:t>
      </w:r>
      <w:proofErr w:type="spellStart"/>
      <w:r w:rsidRPr="00B25C13">
        <w:rPr>
          <w:color w:val="000000" w:themeColor="text1"/>
          <w:lang w:val="en-US"/>
        </w:rPr>
        <w:t>create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2CEC2063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79A33401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050EF37E" w14:textId="77777777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299FD642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73EB5F44" w14:textId="77777777" w:rsidR="00FE102D" w:rsidRDefault="00FE102D" w:rsidP="00FE102D">
      <w:pPr>
        <w:spacing w:before="120"/>
      </w:pPr>
      <w:r>
        <w:t>}</w:t>
      </w:r>
    </w:p>
    <w:p w14:paraId="27B2A3DF" w14:textId="77777777" w:rsidR="00FE102D" w:rsidRDefault="00FE102D" w:rsidP="00FE102D">
      <w:pPr>
        <w:spacing w:before="120"/>
        <w:rPr>
          <w:lang w:val="en-US"/>
        </w:rPr>
      </w:pPr>
    </w:p>
    <w:p w14:paraId="0B4578B5" w14:textId="77777777" w:rsidR="00FE102D" w:rsidRDefault="00FE102D" w:rsidP="00FE102D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5788B67B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0334714E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DEB5DA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1973CE59" w14:textId="77777777" w:rsidR="00FE102D" w:rsidRDefault="000610E9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0ABFE32F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7E7B340C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40480B29" w14:textId="77777777" w:rsidTr="00A06967">
        <w:trPr>
          <w:trHeight w:val="434"/>
          <w:jc w:val="center"/>
        </w:trPr>
        <w:tc>
          <w:tcPr>
            <w:tcW w:w="1637" w:type="dxa"/>
          </w:tcPr>
          <w:p w14:paraId="32CD6BEB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0DB1EB0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D92C236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02317AD2" w14:textId="77777777" w:rsidR="00FE102D" w:rsidRDefault="005018EC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3F417EA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EA51853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EA30D7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44B127B" w14:textId="77777777" w:rsidTr="00A06967">
        <w:trPr>
          <w:trHeight w:val="434"/>
          <w:jc w:val="center"/>
        </w:trPr>
        <w:tc>
          <w:tcPr>
            <w:tcW w:w="1637" w:type="dxa"/>
          </w:tcPr>
          <w:p w14:paraId="26E0EC94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134" w:type="dxa"/>
          </w:tcPr>
          <w:p w14:paraId="1DE0A49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16D885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7D51D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BB971A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08B6E868" w14:textId="77777777" w:rsidTr="00A06967">
        <w:trPr>
          <w:trHeight w:val="434"/>
          <w:jc w:val="center"/>
        </w:trPr>
        <w:tc>
          <w:tcPr>
            <w:tcW w:w="1637" w:type="dxa"/>
          </w:tcPr>
          <w:p w14:paraId="4F10AC3C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4DAC527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6E367F4" w14:textId="77777777" w:rsidR="00FE102D" w:rsidRDefault="00014FC2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D17F09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5A76328A" w14:textId="77777777" w:rsidR="00FE102D" w:rsidRDefault="00FE102D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购失效时间等</w:t>
            </w:r>
          </w:p>
          <w:p w14:paraId="037DB5D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09E07D94" w14:textId="77777777" w:rsidTr="00A06967">
        <w:trPr>
          <w:trHeight w:val="434"/>
          <w:jc w:val="center"/>
        </w:trPr>
        <w:tc>
          <w:tcPr>
            <w:tcW w:w="1637" w:type="dxa"/>
          </w:tcPr>
          <w:p w14:paraId="6BFEA0B1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proofErr w:type="gramStart"/>
            <w:r w:rsidRPr="00DD73C2">
              <w:rPr>
                <w:rFonts w:hint="eastAsia"/>
                <w:color w:val="000000" w:themeColor="text1"/>
              </w:rPr>
              <w:t>partnerCode</w:t>
            </w:r>
            <w:proofErr w:type="spellEnd"/>
            <w:proofErr w:type="gramEnd"/>
          </w:p>
        </w:tc>
        <w:tc>
          <w:tcPr>
            <w:tcW w:w="1134" w:type="dxa"/>
          </w:tcPr>
          <w:p w14:paraId="22678802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D9892B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C702BA9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0647C1BF" w14:textId="77777777" w:rsidR="00A24C22" w:rsidRDefault="001303D9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3347E118" w14:textId="77777777" w:rsidTr="00A06967">
        <w:trPr>
          <w:trHeight w:val="434"/>
          <w:jc w:val="center"/>
        </w:trPr>
        <w:tc>
          <w:tcPr>
            <w:tcW w:w="1637" w:type="dxa"/>
          </w:tcPr>
          <w:p w14:paraId="043E4B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proofErr w:type="gramStart"/>
            <w:r w:rsidRPr="00DD73C2">
              <w:rPr>
                <w:rFonts w:hint="eastAsia"/>
                <w:color w:val="000000" w:themeColor="text1"/>
              </w:rPr>
              <w:t>appKey</w:t>
            </w:r>
            <w:proofErr w:type="spellEnd"/>
            <w:proofErr w:type="gramEnd"/>
          </w:p>
        </w:tc>
        <w:tc>
          <w:tcPr>
            <w:tcW w:w="1134" w:type="dxa"/>
          </w:tcPr>
          <w:p w14:paraId="64DB3C62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9A8680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CAB81A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3A99A47B" w14:textId="77777777" w:rsidR="00A24C22" w:rsidRDefault="00E5329E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3E943AC1" w14:textId="77777777" w:rsidTr="00A06967">
        <w:trPr>
          <w:trHeight w:val="434"/>
          <w:jc w:val="center"/>
        </w:trPr>
        <w:tc>
          <w:tcPr>
            <w:tcW w:w="1637" w:type="dxa"/>
          </w:tcPr>
          <w:p w14:paraId="67932A76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proofErr w:type="gramStart"/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  <w:proofErr w:type="spellEnd"/>
            <w:proofErr w:type="gramEnd"/>
          </w:p>
        </w:tc>
        <w:tc>
          <w:tcPr>
            <w:tcW w:w="1134" w:type="dxa"/>
          </w:tcPr>
          <w:p w14:paraId="13D0DB6B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4E7E5696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FCC939A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4647765A" w14:textId="77777777" w:rsidR="00A24C22" w:rsidRDefault="00011B41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15553EBF" w14:textId="77777777" w:rsidTr="00A06967">
        <w:trPr>
          <w:trHeight w:val="434"/>
          <w:jc w:val="center"/>
        </w:trPr>
        <w:tc>
          <w:tcPr>
            <w:tcW w:w="1637" w:type="dxa"/>
          </w:tcPr>
          <w:p w14:paraId="579ED2B5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proofErr w:type="gramStart"/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  <w:proofErr w:type="spellEnd"/>
            <w:proofErr w:type="gramEnd"/>
          </w:p>
        </w:tc>
        <w:tc>
          <w:tcPr>
            <w:tcW w:w="1134" w:type="dxa"/>
          </w:tcPr>
          <w:p w14:paraId="0306465F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22C64B1C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2C3C252D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A6AFC14" w14:textId="77777777" w:rsidR="00A24C22" w:rsidRDefault="00546C10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358363CA" w14:textId="77777777" w:rsidTr="00A06967">
        <w:trPr>
          <w:trHeight w:val="434"/>
          <w:jc w:val="center"/>
        </w:trPr>
        <w:tc>
          <w:tcPr>
            <w:tcW w:w="1637" w:type="dxa"/>
          </w:tcPr>
          <w:p w14:paraId="0254D0B3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proofErr w:type="gramStart"/>
            <w:r w:rsidRPr="00DD73C2">
              <w:rPr>
                <w:color w:val="000000" w:themeColor="text1"/>
              </w:rPr>
              <w:t>createTime</w:t>
            </w:r>
            <w:proofErr w:type="spellEnd"/>
            <w:proofErr w:type="gramEnd"/>
          </w:p>
        </w:tc>
        <w:tc>
          <w:tcPr>
            <w:tcW w:w="1134" w:type="dxa"/>
          </w:tcPr>
          <w:p w14:paraId="0AD7160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75E54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EB10C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DF0AF57" w14:textId="77777777" w:rsidR="00A24C22" w:rsidRDefault="00561AC4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5FF152FE" w14:textId="77777777" w:rsidTr="00A06967">
        <w:trPr>
          <w:trHeight w:val="434"/>
          <w:jc w:val="center"/>
        </w:trPr>
        <w:tc>
          <w:tcPr>
            <w:tcW w:w="1637" w:type="dxa"/>
          </w:tcPr>
          <w:p w14:paraId="0C9805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proofErr w:type="gramStart"/>
            <w:r w:rsidRPr="00DD73C2">
              <w:rPr>
                <w:color w:val="000000" w:themeColor="text1"/>
              </w:rPr>
              <w:t>validTime</w:t>
            </w:r>
            <w:proofErr w:type="spellEnd"/>
            <w:proofErr w:type="gramEnd"/>
          </w:p>
        </w:tc>
        <w:tc>
          <w:tcPr>
            <w:tcW w:w="1134" w:type="dxa"/>
          </w:tcPr>
          <w:p w14:paraId="3F0FB79B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59039956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A1E64E3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B1140D6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0B3B6DF3" w14:textId="77777777" w:rsidTr="00A06967">
        <w:trPr>
          <w:trHeight w:val="434"/>
          <w:jc w:val="center"/>
        </w:trPr>
        <w:tc>
          <w:tcPr>
            <w:tcW w:w="1637" w:type="dxa"/>
          </w:tcPr>
          <w:p w14:paraId="4809C0DA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proofErr w:type="gramStart"/>
            <w:r w:rsidRPr="00DD73C2">
              <w:rPr>
                <w:color w:val="000000" w:themeColor="text1"/>
              </w:rPr>
              <w:lastRenderedPageBreak/>
              <w:t>invalidTime</w:t>
            </w:r>
            <w:proofErr w:type="spellEnd"/>
            <w:proofErr w:type="gramEnd"/>
          </w:p>
        </w:tc>
        <w:tc>
          <w:tcPr>
            <w:tcW w:w="1134" w:type="dxa"/>
          </w:tcPr>
          <w:p w14:paraId="39383839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CD1B20E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3A8AAA3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08A70A1B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3E7A01" w14:paraId="703205A5" w14:textId="77777777" w:rsidTr="00A06967">
        <w:trPr>
          <w:trHeight w:val="434"/>
          <w:jc w:val="center"/>
        </w:trPr>
        <w:tc>
          <w:tcPr>
            <w:tcW w:w="1637" w:type="dxa"/>
          </w:tcPr>
          <w:p w14:paraId="01F5C957" w14:textId="77777777" w:rsidR="003E7A01" w:rsidRPr="00DD73C2" w:rsidRDefault="003E7A01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gramStart"/>
            <w:r>
              <w:rPr>
                <w:color w:val="000000" w:themeColor="text1"/>
              </w:rPr>
              <w:t>status</w:t>
            </w:r>
            <w:proofErr w:type="gramEnd"/>
          </w:p>
        </w:tc>
        <w:tc>
          <w:tcPr>
            <w:tcW w:w="1134" w:type="dxa"/>
          </w:tcPr>
          <w:p w14:paraId="4D39BBB6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AE31C4C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5C15EA9" w14:textId="77777777" w:rsidR="003E7A01" w:rsidRDefault="00E9145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56594512" w14:textId="77777777" w:rsidR="00C467B7" w:rsidRDefault="00C467B7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39BBAEE9" w14:textId="77777777" w:rsidR="003E7A01" w:rsidRDefault="00EB76D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订失败</w:t>
            </w:r>
          </w:p>
        </w:tc>
      </w:tr>
    </w:tbl>
    <w:p w14:paraId="4A0F8573" w14:textId="77777777" w:rsidR="00FE102D" w:rsidRDefault="00FE102D" w:rsidP="006F22C1">
      <w:pPr>
        <w:spacing w:before="120"/>
        <w:ind w:firstLineChars="0" w:firstLine="0"/>
      </w:pPr>
    </w:p>
    <w:p w14:paraId="507F6604" w14:textId="77777777" w:rsidR="00FE102D" w:rsidRDefault="00FE102D" w:rsidP="00FE102D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p w14:paraId="42798E1B" w14:textId="77777777" w:rsidR="00EB660F" w:rsidRDefault="00EB660F" w:rsidP="00EB660F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14:paraId="4C4D75CE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AD2B10" w14:textId="77777777" w:rsidR="00DB2E7F" w:rsidRPr="00DB2E7F" w:rsidRDefault="00DB2E7F" w:rsidP="00DB2E7F">
      <w:pPr>
        <w:spacing w:before="120"/>
      </w:pPr>
    </w:p>
    <w:p w14:paraId="5859ECBD" w14:textId="77777777" w:rsidR="00EB660F" w:rsidRDefault="00EB660F" w:rsidP="00EB660F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14:paraId="0CDBE608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B146C7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990F2FC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8C66F69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0FACDC06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75819397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proofErr w:type="spellStart"/>
      <w:proofErr w:type="gramStart"/>
      <w:r w:rsidR="008931EC">
        <w:t>pertnerCode</w:t>
      </w:r>
      <w:proofErr w:type="spellEnd"/>
      <w:proofErr w:type="gramEnd"/>
      <w:r>
        <w:t>”</w:t>
      </w:r>
      <w:r>
        <w:rPr>
          <w:rFonts w:hint="eastAsia"/>
        </w:rPr>
        <w:t>:</w:t>
      </w:r>
      <w:r>
        <w:t>”</w:t>
      </w:r>
      <w:proofErr w:type="spellStart"/>
      <w:r w:rsidR="00A04A73">
        <w:t>p</w:t>
      </w:r>
      <w:r w:rsidR="008931EC">
        <w:t>ertnerCode</w:t>
      </w:r>
      <w:proofErr w:type="spellEnd"/>
      <w:r>
        <w:t>”</w:t>
      </w:r>
      <w:r>
        <w:rPr>
          <w:rFonts w:hint="eastAsia"/>
        </w:rPr>
        <w:t>,</w:t>
      </w:r>
    </w:p>
    <w:p w14:paraId="0707F7A7" w14:textId="77777777" w:rsidR="000B6D34" w:rsidRDefault="000B6D34" w:rsidP="00916D0E">
      <w:pPr>
        <w:spacing w:before="120"/>
      </w:pPr>
      <w:r>
        <w:tab/>
        <w:t>“</w:t>
      </w:r>
      <w:proofErr w:type="spellStart"/>
      <w:proofErr w:type="gramStart"/>
      <w:r w:rsidR="005A05F2">
        <w:t>appKey</w:t>
      </w:r>
      <w:proofErr w:type="spellEnd"/>
      <w:proofErr w:type="gramEnd"/>
      <w:r>
        <w:t>”</w:t>
      </w:r>
      <w:r w:rsidR="00F776D7">
        <w:t>:”</w:t>
      </w:r>
      <w:proofErr w:type="spellStart"/>
      <w:r w:rsidR="00F776D7">
        <w:t>appKey</w:t>
      </w:r>
      <w:proofErr w:type="spellEnd"/>
      <w:r w:rsidR="00F776D7">
        <w:t>”</w:t>
      </w:r>
    </w:p>
    <w:p w14:paraId="57B47571" w14:textId="77777777" w:rsidR="00916D0E" w:rsidRDefault="00916D0E" w:rsidP="00916D0E">
      <w:pPr>
        <w:spacing w:before="120"/>
        <w:ind w:left="360"/>
      </w:pPr>
      <w:r>
        <w:t>“</w:t>
      </w:r>
      <w:proofErr w:type="gramStart"/>
      <w:r w:rsidR="00BC2EB3">
        <w:rPr>
          <w:rFonts w:hint="eastAsia"/>
        </w:rPr>
        <w:t>token</w:t>
      </w:r>
      <w:proofErr w:type="gramEnd"/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10A5D99" w14:textId="77777777" w:rsidR="00916D0E" w:rsidRDefault="00916D0E" w:rsidP="00916D0E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proofErr w:type="gramStart"/>
      <w:r w:rsidR="001A5024">
        <w:rPr>
          <w:rFonts w:asciiTheme="minorEastAsia" w:eastAsiaTheme="minorEastAsia" w:hAnsiTheme="minorEastAsia" w:cs="宋体"/>
          <w:lang w:bidi="hi-IN"/>
        </w:rPr>
        <w:t>phone</w:t>
      </w:r>
      <w:proofErr w:type="gramEnd"/>
      <w:r>
        <w:t>”:“</w:t>
      </w:r>
      <w:r>
        <w:rPr>
          <w:rFonts w:hint="eastAsia"/>
        </w:rPr>
        <w:t>15966984222</w:t>
      </w:r>
      <w:r>
        <w:t>”,</w:t>
      </w:r>
    </w:p>
    <w:p w14:paraId="45B57F7D" w14:textId="77777777" w:rsidR="00916D0E" w:rsidRDefault="00916D0E" w:rsidP="00916D0E">
      <w:pPr>
        <w:spacing w:before="120"/>
      </w:pPr>
      <w:r>
        <w:tab/>
        <w:t>“</w:t>
      </w:r>
      <w:proofErr w:type="spellStart"/>
      <w:r w:rsidRPr="00F45AE9">
        <w:rPr>
          <w:rFonts w:hint="eastAsia"/>
        </w:rPr>
        <w:t>TimeStamp</w:t>
      </w:r>
      <w:proofErr w:type="spellEnd"/>
      <w:r>
        <w:t>”:“</w:t>
      </w:r>
      <w:proofErr w:type="spellStart"/>
      <w:r w:rsidRPr="00F45AE9">
        <w:rPr>
          <w:rFonts w:hint="eastAsia"/>
        </w:rPr>
        <w:t>TimeStamp</w:t>
      </w:r>
      <w:proofErr w:type="spellEnd"/>
      <w:r>
        <w:t>”,</w:t>
      </w:r>
    </w:p>
    <w:p w14:paraId="5EE8AE22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proofErr w:type="spellStart"/>
      <w:proofErr w:type="gramStart"/>
      <w:r w:rsidRPr="00F45AE9">
        <w:rPr>
          <w:rFonts w:hint="eastAsia"/>
        </w:rPr>
        <w:t>appS</w:t>
      </w:r>
      <w:r w:rsidRPr="00F45AE9">
        <w:t>ignature</w:t>
      </w:r>
      <w:proofErr w:type="spellEnd"/>
      <w:proofErr w:type="gramEnd"/>
      <w:r>
        <w:t>”:“</w:t>
      </w:r>
      <w:proofErr w:type="spellStart"/>
      <w:r w:rsidRPr="00F45AE9">
        <w:rPr>
          <w:rFonts w:hint="eastAsia"/>
        </w:rPr>
        <w:t>appS</w:t>
      </w:r>
      <w:r w:rsidRPr="00F45AE9">
        <w:t>ignature</w:t>
      </w:r>
      <w:proofErr w:type="spellEnd"/>
      <w:r>
        <w:t>”</w:t>
      </w:r>
    </w:p>
    <w:p w14:paraId="1F6D3262" w14:textId="77777777" w:rsidR="00DA6661" w:rsidRPr="00DA6661" w:rsidRDefault="00916D0E" w:rsidP="00916D0E">
      <w:pPr>
        <w:spacing w:before="120"/>
      </w:pPr>
      <w:r>
        <w:t>}</w:t>
      </w:r>
    </w:p>
    <w:p w14:paraId="3B329FE3" w14:textId="77777777" w:rsidR="00EB660F" w:rsidRDefault="00EB660F" w:rsidP="00EB660F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6F2535B5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202C897B" w14:textId="77777777" w:rsidR="00A051AE" w:rsidRPr="00CB4EF6" w:rsidRDefault="00A051AE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7A2E822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FB03FE2" w14:textId="77777777" w:rsidR="00A051AE" w:rsidRPr="00CB4EF6" w:rsidRDefault="00A55B36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578FB1A5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E9EDA30" w14:textId="77777777" w:rsidR="00A051AE" w:rsidRPr="00CB4EF6" w:rsidRDefault="00A051AE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14:paraId="3D3BDD2F" w14:textId="77777777" w:rsidTr="00774E1A">
        <w:trPr>
          <w:trHeight w:val="419"/>
        </w:trPr>
        <w:tc>
          <w:tcPr>
            <w:tcW w:w="1985" w:type="dxa"/>
          </w:tcPr>
          <w:p w14:paraId="7AAC7CD8" w14:textId="77777777" w:rsidR="00AC2DE5" w:rsidRDefault="000F70BC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  <w:proofErr w:type="gramEnd"/>
          </w:p>
        </w:tc>
        <w:tc>
          <w:tcPr>
            <w:tcW w:w="1276" w:type="dxa"/>
          </w:tcPr>
          <w:p w14:paraId="463E6A39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37DDB01" w14:textId="77777777" w:rsidR="00AC2DE5" w:rsidRDefault="00A55B36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E47AE72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EFC39A2" w14:textId="77777777" w:rsidR="00AC2DE5" w:rsidRDefault="00CF58CA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14:paraId="205044D5" w14:textId="77777777" w:rsidR="00EB660F" w:rsidRDefault="00EB660F" w:rsidP="00EB660F">
      <w:pPr>
        <w:spacing w:before="120"/>
      </w:pPr>
    </w:p>
    <w:p w14:paraId="426D65F6" w14:textId="77777777" w:rsidR="00EB660F" w:rsidRDefault="00EB660F" w:rsidP="00EB660F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14:paraId="79ED6C40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245EC3F2" w14:textId="77777777" w:rsidR="00BF1648" w:rsidRDefault="00BF1648" w:rsidP="00BF1648">
      <w:pPr>
        <w:spacing w:before="120"/>
        <w:ind w:left="172"/>
      </w:pPr>
      <w:r>
        <w:t>“</w:t>
      </w:r>
      <w:proofErr w:type="gramStart"/>
      <w:r>
        <w:t>code</w:t>
      </w:r>
      <w:proofErr w:type="gramEnd"/>
      <w:r>
        <w:t>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628FD595" w14:textId="77777777" w:rsidR="00BF1648" w:rsidRDefault="00BF1648" w:rsidP="00BF1648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r>
        <w:t>”</w:t>
      </w:r>
    </w:p>
    <w:p w14:paraId="43019796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14:paraId="2F2122E5" w14:textId="77777777" w:rsidR="00BF1648" w:rsidRPr="00BF1648" w:rsidRDefault="00BF1648" w:rsidP="00BF1648">
      <w:pPr>
        <w:spacing w:before="120"/>
      </w:pPr>
    </w:p>
    <w:p w14:paraId="25447705" w14:textId="77777777" w:rsidR="00EC38A3" w:rsidRPr="00EC38A3" w:rsidRDefault="00EC38A3" w:rsidP="00EC38A3">
      <w:pPr>
        <w:spacing w:before="120"/>
      </w:pPr>
    </w:p>
    <w:p w14:paraId="4E96CDC3" w14:textId="77777777" w:rsidR="00EB660F" w:rsidRDefault="00EB660F" w:rsidP="00EB660F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05293E72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A608E9B" w14:textId="77777777" w:rsidR="004F5605" w:rsidRPr="0042534F" w:rsidRDefault="004F5605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54B7ED7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C4DD03A" w14:textId="77777777" w:rsidR="004F5605" w:rsidRPr="0042534F" w:rsidRDefault="004325BE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03A1DE8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09A2926" w14:textId="77777777" w:rsidR="004F5605" w:rsidRPr="0042534F" w:rsidRDefault="004F5605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056167A7" w14:textId="77777777" w:rsidTr="00A06967">
        <w:trPr>
          <w:trHeight w:val="419"/>
          <w:jc w:val="center"/>
        </w:trPr>
        <w:tc>
          <w:tcPr>
            <w:tcW w:w="1985" w:type="dxa"/>
          </w:tcPr>
          <w:p w14:paraId="1A4D5244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2359ACAF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2426EF8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9A7FF2E" w14:textId="77777777" w:rsidR="004F5605" w:rsidRPr="0042534F" w:rsidRDefault="004E5A28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CF54E72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9CF30E0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C92C376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3BB9014B" w14:textId="77777777" w:rsidTr="00A06967">
        <w:trPr>
          <w:trHeight w:val="419"/>
          <w:jc w:val="center"/>
        </w:trPr>
        <w:tc>
          <w:tcPr>
            <w:tcW w:w="1985" w:type="dxa"/>
          </w:tcPr>
          <w:p w14:paraId="04D226B9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6" w:type="dxa"/>
          </w:tcPr>
          <w:p w14:paraId="0D242B6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FA1B7A1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A0E7195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57282FA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43737C1A" w14:textId="77777777" w:rsidR="004F5605" w:rsidRPr="004F5605" w:rsidRDefault="004F5605" w:rsidP="004F5605">
      <w:pPr>
        <w:spacing w:before="120"/>
      </w:pPr>
    </w:p>
    <w:p w14:paraId="406CD3D4" w14:textId="77777777" w:rsidR="00EB660F" w:rsidRDefault="00EB660F" w:rsidP="00EB660F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14:paraId="2A073273" w14:textId="77777777" w:rsidR="00EB660F" w:rsidRPr="000A4D36" w:rsidRDefault="00EB660F" w:rsidP="00EB660F">
      <w:pPr>
        <w:spacing w:before="120"/>
      </w:pPr>
    </w:p>
    <w:p w14:paraId="712735B9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6"/>
      <w:footerReference w:type="even" r:id="rId27"/>
      <w:footerReference w:type="default" r:id="rId28"/>
      <w:footerReference w:type="first" r:id="rId29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49710CF4" w14:textId="77777777" w:rsidR="004B358F" w:rsidRDefault="004B358F" w:rsidP="00B553EF">
      <w:pPr>
        <w:spacing w:before="120"/>
      </w:pPr>
      <w:r>
        <w:separator/>
      </w:r>
    </w:p>
  </w:endnote>
  <w:endnote w:type="continuationSeparator" w:id="0">
    <w:p w14:paraId="63CC611B" w14:textId="77777777" w:rsidR="004B358F" w:rsidRDefault="004B358F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仿宋_GB2312">
    <w:altName w:val="ＭＳ ゴシック"/>
    <w:charset w:val="86"/>
    <w:family w:val="modern"/>
    <w:pitch w:val="default"/>
    <w:sig w:usb0="00000001" w:usb1="080E0000" w:usb2="00000010" w:usb3="00000000" w:csb0="00040000" w:csb1="00000000"/>
  </w:font>
  <w:font w:name="Tms Rmn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libri Light">
    <w:altName w:val="Consolas"/>
    <w:charset w:val="00"/>
    <w:family w:val="auto"/>
    <w:pitch w:val="variable"/>
    <w:sig w:usb0="A00002EF" w:usb1="4000207B" w:usb2="00000000" w:usb3="00000000" w:csb0="0000019F" w:csb1="00000000"/>
  </w:font>
  <w:font w:name="Tahoma">
    <w:panose1 w:val="020B0604030504040204"/>
    <w:charset w:val="59"/>
    <w:family w:val="auto"/>
    <w:pitch w:val="variable"/>
    <w:sig w:usb0="00000203" w:usb1="00000000" w:usb2="00000000" w:usb3="00000000" w:csb0="00000005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Monaco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A194C96" w14:textId="77777777" w:rsidR="0047279E" w:rsidRDefault="0047279E" w:rsidP="00466244">
    <w:pPr>
      <w:pStyle w:val="a5"/>
      <w:spacing w:before="120"/>
      <w:ind w:firstLine="519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37805D" w14:textId="77777777" w:rsidR="0047279E" w:rsidRDefault="0047279E" w:rsidP="00466244">
    <w:pPr>
      <w:pStyle w:val="a5"/>
      <w:spacing w:before="120"/>
      <w:ind w:firstLine="519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663715" w14:textId="77777777" w:rsidR="0047279E" w:rsidRDefault="0047279E" w:rsidP="00466244">
    <w:pPr>
      <w:pStyle w:val="a5"/>
      <w:spacing w:before="120"/>
      <w:ind w:firstLine="519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1D4717" w14:textId="77777777" w:rsidR="0047279E" w:rsidRDefault="0047279E" w:rsidP="00466244">
    <w:pPr>
      <w:pStyle w:val="a5"/>
      <w:framePr w:wrap="around" w:vAnchor="text" w:hAnchor="margin" w:xAlign="right" w:y="1"/>
      <w:spacing w:before="120"/>
      <w:ind w:firstLine="455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3E3D1433" w14:textId="77777777" w:rsidR="0047279E" w:rsidRDefault="0047279E" w:rsidP="00466244">
    <w:pPr>
      <w:pStyle w:val="a5"/>
      <w:spacing w:before="120"/>
      <w:ind w:right="360" w:firstLine="519"/>
    </w:pPr>
  </w:p>
  <w:p w14:paraId="483CB002" w14:textId="77777777" w:rsidR="0047279E" w:rsidRDefault="0047279E" w:rsidP="00B553EF">
    <w:pPr>
      <w:spacing w:before="120"/>
    </w:pPr>
  </w:p>
  <w:p w14:paraId="5B392181" w14:textId="77777777" w:rsidR="0047279E" w:rsidRDefault="0047279E" w:rsidP="00B553EF">
    <w:pPr>
      <w:spacing w:before="120"/>
    </w:pPr>
  </w:p>
  <w:p w14:paraId="39C73777" w14:textId="77777777" w:rsidR="0047279E" w:rsidRDefault="0047279E" w:rsidP="00B553EF">
    <w:pPr>
      <w:spacing w:before="120"/>
    </w:pPr>
  </w:p>
  <w:p w14:paraId="2AA7B5C3" w14:textId="77777777" w:rsidR="0047279E" w:rsidRDefault="0047279E" w:rsidP="00B553EF">
    <w:pPr>
      <w:spacing w:before="120"/>
    </w:pPr>
  </w:p>
</w:ftr>
</file>

<file path=word/footer5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EE5F4" w14:textId="279D9C98" w:rsidR="0047279E" w:rsidRPr="0044737E" w:rsidRDefault="0047279E" w:rsidP="00466244">
    <w:pPr>
      <w:pStyle w:val="a5"/>
      <w:spacing w:beforeLines="0"/>
      <w:ind w:firstLineChars="150" w:firstLine="341"/>
      <w:jc w:val="right"/>
    </w:pPr>
    <w:r>
      <w:rPr>
        <w:rStyle w:val="a4"/>
      </w:rPr>
      <w:fldChar w:fldCharType="begin"/>
    </w:r>
    <w:r>
      <w:rPr>
        <w:rStyle w:val="a4"/>
      </w:rPr>
      <w:instrText xml:space="preserve"> PAGE </w:instrText>
    </w:r>
    <w:r>
      <w:rPr>
        <w:rStyle w:val="a4"/>
      </w:rPr>
      <w:fldChar w:fldCharType="separate"/>
    </w:r>
    <w:r w:rsidR="00470B72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ACAC60" w14:textId="77777777" w:rsidR="0047279E" w:rsidRDefault="0047279E" w:rsidP="00466244">
    <w:pPr>
      <w:pStyle w:val="a5"/>
      <w:spacing w:before="120"/>
      <w:ind w:firstLine="519"/>
    </w:pPr>
  </w:p>
</w:ftr>
</file>

<file path=word/footer7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B4698" w14:textId="77777777" w:rsidR="0047279E" w:rsidRDefault="0047279E" w:rsidP="00466244">
    <w:pPr>
      <w:pStyle w:val="a5"/>
      <w:spacing w:before="120"/>
      <w:ind w:firstLine="519"/>
    </w:pPr>
  </w:p>
</w:ftr>
</file>

<file path=word/footer8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19D3D9" w14:textId="77777777" w:rsidR="0047279E" w:rsidRPr="0044737E" w:rsidRDefault="0047279E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BEA412" w14:textId="77777777" w:rsidR="0047279E" w:rsidRDefault="0047279E" w:rsidP="00466244">
    <w:pPr>
      <w:pStyle w:val="a5"/>
      <w:spacing w:before="120"/>
      <w:ind w:firstLine="519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668A3DC8" w14:textId="77777777" w:rsidR="004B358F" w:rsidRDefault="004B358F" w:rsidP="00B553EF">
      <w:pPr>
        <w:spacing w:before="120"/>
      </w:pPr>
      <w:r>
        <w:separator/>
      </w:r>
    </w:p>
  </w:footnote>
  <w:footnote w:type="continuationSeparator" w:id="0">
    <w:p w14:paraId="6CF68012" w14:textId="77777777" w:rsidR="004B358F" w:rsidRDefault="004B358F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B4A389" w14:textId="77777777" w:rsidR="0047279E" w:rsidRDefault="0047279E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27C1AF" w14:textId="77777777" w:rsidR="0047279E" w:rsidRDefault="0047279E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DF26B" w14:textId="77777777" w:rsidR="0047279E" w:rsidRDefault="0047279E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01458" w14:textId="77777777" w:rsidR="0047279E" w:rsidRDefault="0047279E" w:rsidP="00B553EF">
    <w:pPr>
      <w:pStyle w:val="a3"/>
      <w:spacing w:before="120"/>
    </w:pPr>
  </w:p>
  <w:p w14:paraId="10A960EB" w14:textId="77777777" w:rsidR="0047279E" w:rsidRDefault="0047279E" w:rsidP="00B553EF">
    <w:pPr>
      <w:spacing w:before="120"/>
    </w:pPr>
  </w:p>
  <w:p w14:paraId="4CF7CF0B" w14:textId="77777777" w:rsidR="0047279E" w:rsidRDefault="0047279E" w:rsidP="00B553EF">
    <w:pPr>
      <w:spacing w:before="120"/>
    </w:pPr>
  </w:p>
  <w:p w14:paraId="59CEB143" w14:textId="77777777" w:rsidR="0047279E" w:rsidRDefault="0047279E" w:rsidP="00B553EF">
    <w:pPr>
      <w:spacing w:before="120"/>
    </w:pPr>
  </w:p>
  <w:p w14:paraId="69733021" w14:textId="77777777" w:rsidR="0047279E" w:rsidRDefault="0047279E" w:rsidP="00B553EF">
    <w:pPr>
      <w:spacing w:before="120"/>
    </w:pPr>
  </w:p>
</w:hdr>
</file>

<file path=word/header5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0D5586" w14:textId="77777777" w:rsidR="0047279E" w:rsidRPr="00B75304" w:rsidRDefault="0047279E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E982D3" w14:textId="77777777" w:rsidR="0047279E" w:rsidRDefault="0047279E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47279E" w14:paraId="05005428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16869F01" w14:textId="77777777" w:rsidR="0047279E" w:rsidRDefault="0047279E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458EB9FC" w14:textId="77777777" w:rsidR="0047279E" w:rsidRPr="000D628B" w:rsidRDefault="0047279E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F81E379" w14:textId="77777777" w:rsidR="0047279E" w:rsidRPr="000D628B" w:rsidRDefault="0047279E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47279E" w14:paraId="2C6A0554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78A922AC" w14:textId="77777777" w:rsidR="0047279E" w:rsidRDefault="0047279E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0BA41DC5" w14:textId="77777777" w:rsidR="0047279E" w:rsidRPr="000D628B" w:rsidRDefault="0047279E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3216B6A7" w14:textId="77777777" w:rsidR="0047279E" w:rsidRPr="000D628B" w:rsidRDefault="0047279E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7A5B2720" w14:textId="77777777" w:rsidR="0047279E" w:rsidRPr="0044737E" w:rsidRDefault="0047279E" w:rsidP="003C3120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0EB6BB4"/>
    <w:multiLevelType w:val="hybridMultilevel"/>
    <w:tmpl w:val="0DFAAD42"/>
    <w:lvl w:ilvl="0" w:tplc="07C2F5D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AB7FA7"/>
    <w:multiLevelType w:val="hybridMultilevel"/>
    <w:tmpl w:val="E13434C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1456DB6"/>
    <w:multiLevelType w:val="hybridMultilevel"/>
    <w:tmpl w:val="DFD69E18"/>
    <w:lvl w:ilvl="0" w:tplc="E1645784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7035F2"/>
    <w:multiLevelType w:val="hybridMultilevel"/>
    <w:tmpl w:val="96ACD942"/>
    <w:lvl w:ilvl="0" w:tplc="32C05D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AC50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86625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C494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B25E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CB24A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266E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2A81C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2B40E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398B3BBE"/>
    <w:multiLevelType w:val="hybridMultilevel"/>
    <w:tmpl w:val="BF20C37A"/>
    <w:lvl w:ilvl="0" w:tplc="2534B5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2B7682"/>
    <w:multiLevelType w:val="hybridMultilevel"/>
    <w:tmpl w:val="4E18802E"/>
    <w:lvl w:ilvl="0" w:tplc="205821E8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8">
    <w:nsid w:val="4E8050F7"/>
    <w:multiLevelType w:val="hybridMultilevel"/>
    <w:tmpl w:val="85102BF0"/>
    <w:lvl w:ilvl="0" w:tplc="AC8E66C2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E9E220F"/>
    <w:multiLevelType w:val="hybridMultilevel"/>
    <w:tmpl w:val="9EEEA0AA"/>
    <w:lvl w:ilvl="0" w:tplc="0C7C5E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3AAF1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24346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5036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FFAFF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9240A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320EE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EF83F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FE053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61105D0A"/>
    <w:multiLevelType w:val="multilevel"/>
    <w:tmpl w:val="858CEE8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11">
    <w:nsid w:val="71010E65"/>
    <w:multiLevelType w:val="hybridMultilevel"/>
    <w:tmpl w:val="8006F938"/>
    <w:lvl w:ilvl="0" w:tplc="6E90EA8C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10"/>
  </w:num>
  <w:num w:numId="5">
    <w:abstractNumId w:val="10"/>
  </w:num>
  <w:num w:numId="6">
    <w:abstractNumId w:val="4"/>
  </w:num>
  <w:num w:numId="7">
    <w:abstractNumId w:val="10"/>
  </w:num>
  <w:num w:numId="8">
    <w:abstractNumId w:val="5"/>
  </w:num>
  <w:num w:numId="9">
    <w:abstractNumId w:val="11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1"/>
  </w:num>
  <w:num w:numId="23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10"/>
  </w:num>
  <w:num w:numId="35">
    <w:abstractNumId w:val="10"/>
  </w:num>
  <w:num w:numId="36">
    <w:abstractNumId w:val="10"/>
  </w:num>
  <w:num w:numId="37">
    <w:abstractNumId w:val="10"/>
  </w:num>
  <w:num w:numId="38">
    <w:abstractNumId w:val="3"/>
  </w:num>
  <w:num w:numId="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0"/>
  </w:num>
  <w:num w:numId="41">
    <w:abstractNumId w:val="10"/>
  </w:num>
  <w:num w:numId="42">
    <w:abstractNumId w:val="10"/>
  </w:num>
  <w:num w:numId="43">
    <w:abstractNumId w:val="10"/>
  </w:num>
  <w:num w:numId="44">
    <w:abstractNumId w:val="10"/>
  </w:num>
  <w:num w:numId="45">
    <w:abstractNumId w:val="10"/>
  </w:num>
  <w:num w:numId="46">
    <w:abstractNumId w:val="10"/>
  </w:num>
  <w:num w:numId="47">
    <w:abstractNumId w:val="0"/>
  </w:num>
  <w:num w:numId="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2"/>
  </w:num>
  <w:num w:numId="50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FA"/>
    <w:rsid w:val="0012555E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4DD1"/>
    <w:rsid w:val="00236972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2DD2"/>
    <w:rsid w:val="00293E24"/>
    <w:rsid w:val="00293FE7"/>
    <w:rsid w:val="00294209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68A9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976"/>
    <w:rsid w:val="0044737E"/>
    <w:rsid w:val="00450BA2"/>
    <w:rsid w:val="00451746"/>
    <w:rsid w:val="0045186F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D0F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8EB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B17DA"/>
    <w:rsid w:val="007B2BE1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613B"/>
    <w:rsid w:val="00856392"/>
    <w:rsid w:val="008569D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7D6A"/>
    <w:rsid w:val="0094147C"/>
    <w:rsid w:val="009419AA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300A"/>
    <w:rsid w:val="00993135"/>
    <w:rsid w:val="00993951"/>
    <w:rsid w:val="00995A88"/>
    <w:rsid w:val="009961AF"/>
    <w:rsid w:val="009962E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13C6"/>
    <w:rsid w:val="00B41A94"/>
    <w:rsid w:val="00B41CCA"/>
    <w:rsid w:val="00B41EF5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6211A"/>
    <w:rsid w:val="00C63C9C"/>
    <w:rsid w:val="00C64965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492F"/>
    <w:rsid w:val="00CC4A94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1066A"/>
    <w:rsid w:val="00E10EC1"/>
    <w:rsid w:val="00E118B1"/>
    <w:rsid w:val="00E12243"/>
    <w:rsid w:val="00E12399"/>
    <w:rsid w:val="00E12C91"/>
    <w:rsid w:val="00E1389A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33BA"/>
    <w:rsid w:val="00F650C7"/>
    <w:rsid w:val="00F66433"/>
    <w:rsid w:val="00F66B10"/>
    <w:rsid w:val="00F67551"/>
    <w:rsid w:val="00F67B68"/>
    <w:rsid w:val="00F7041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0D5EF8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76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091104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1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1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af0"/>
    <w:rsid w:val="00A37993"/>
    <w:pPr>
      <w:jc w:val="left"/>
    </w:pPr>
  </w:style>
  <w:style w:type="character" w:customStyle="1" w:styleId="af0">
    <w:name w:val="注释文本字符"/>
    <w:link w:val="af"/>
    <w:rsid w:val="00A37993"/>
    <w:rPr>
      <w:rFonts w:ascii="Times" w:hAnsi="Times"/>
      <w:sz w:val="24"/>
      <w:lang w:val="en-GB"/>
    </w:rPr>
  </w:style>
  <w:style w:type="paragraph" w:styleId="af1">
    <w:name w:val="annotation subject"/>
    <w:basedOn w:val="af"/>
    <w:next w:val="af"/>
    <w:link w:val="af2"/>
    <w:rsid w:val="00A37993"/>
    <w:rPr>
      <w:b/>
      <w:bCs/>
    </w:rPr>
  </w:style>
  <w:style w:type="character" w:customStyle="1" w:styleId="af2">
    <w:name w:val="批注主题字符"/>
    <w:link w:val="af1"/>
    <w:rsid w:val="00A37993"/>
    <w:rPr>
      <w:rFonts w:ascii="Times" w:hAnsi="Times"/>
      <w:b/>
      <w:bCs/>
      <w:sz w:val="24"/>
      <w:lang w:val="en-GB"/>
    </w:rPr>
  </w:style>
  <w:style w:type="paragraph" w:styleId="af3">
    <w:name w:val="Balloon Text"/>
    <w:basedOn w:val="a"/>
    <w:link w:val="af4"/>
    <w:rsid w:val="00A37993"/>
    <w:pPr>
      <w:spacing w:line="240" w:lineRule="auto"/>
    </w:pPr>
    <w:rPr>
      <w:sz w:val="18"/>
      <w:szCs w:val="18"/>
    </w:rPr>
  </w:style>
  <w:style w:type="character" w:customStyle="1" w:styleId="af4">
    <w:name w:val="批注框文本字符"/>
    <w:link w:val="af3"/>
    <w:rsid w:val="00A37993"/>
    <w:rPr>
      <w:rFonts w:ascii="Times" w:hAnsi="Times"/>
      <w:sz w:val="18"/>
      <w:szCs w:val="18"/>
      <w:lang w:val="en-GB"/>
    </w:rPr>
  </w:style>
  <w:style w:type="paragraph" w:styleId="af5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af6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af6">
    <w:name w:val="正文缩进字符"/>
    <w:aliases w:val="表正文字符,正文非缩进字符,±íÕýÎÄ字符,ÕýÎÄ·ÇËõ½ø字符,特点字符,正文不缩进字符,正文缩进 Char字符,正文缩进（首行缩进两字）字符,段1字符,Indent 1字符,Alt+X字符,mr正文缩进字符,表正文1字符,正文非缩进1字符,Alt+X1字符,mr正文缩进1字符,特点1字符,段11字符,正文不缩进1字符,正文缩进 Char1字符,正文缩进（首行缩进两字）1字符,正文（首行缩进两字）1字符,Indent 11字符,表正文2字符,正文非缩进2字符,Alt+X2字符"/>
    <w:link w:val="af5"/>
    <w:rsid w:val="00D14C22"/>
    <w:rPr>
      <w:rFonts w:ascii="宋体" w:hAnsi="宋体"/>
      <w:kern w:val="2"/>
      <w:sz w:val="24"/>
    </w:rPr>
  </w:style>
  <w:style w:type="paragraph" w:customStyle="1" w:styleId="af7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8">
    <w:name w:val="Date"/>
    <w:basedOn w:val="a"/>
    <w:next w:val="a"/>
    <w:link w:val="af9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af9">
    <w:name w:val="日期字符"/>
    <w:link w:val="af8"/>
    <w:rsid w:val="00345C83"/>
    <w:rPr>
      <w:rFonts w:ascii="Arial" w:hAnsi="Arial"/>
      <w:b/>
      <w:sz w:val="24"/>
    </w:rPr>
  </w:style>
  <w:style w:type="table" w:styleId="afa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3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b">
    <w:name w:val="Normal (Web)"/>
    <w:basedOn w:val="a"/>
    <w:link w:val="afc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0">
    <w:name w:val="标题 2字符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字符"/>
    <w:basedOn w:val="a0"/>
    <w:link w:val="3"/>
    <w:rsid w:val="00091104"/>
    <w:rPr>
      <w:rFonts w:ascii="Times" w:hAnsi="Times"/>
      <w:b/>
      <w:kern w:val="28"/>
      <w:sz w:val="24"/>
      <w:szCs w:val="28"/>
      <w:lang w:val="en-GB"/>
    </w:rPr>
  </w:style>
  <w:style w:type="character" w:customStyle="1" w:styleId="afd">
    <w:name w:val="正文文本字符"/>
    <w:link w:val="afe"/>
    <w:rsid w:val="005E3931"/>
    <w:rPr>
      <w:rFonts w:ascii="Tahoma" w:hAnsi="Tahoma"/>
      <w:szCs w:val="24"/>
    </w:rPr>
  </w:style>
  <w:style w:type="paragraph" w:styleId="afe">
    <w:name w:val="Body Text"/>
    <w:basedOn w:val="a"/>
    <w:link w:val="afd"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afc">
    <w:name w:val="普通(网站)字符"/>
    <w:link w:val="afb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2">
    <w:name w:val="正文首行缩进 2字符"/>
    <w:basedOn w:val="aff"/>
    <w:link w:val="23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f0">
    <w:name w:val="Body Text Indent"/>
    <w:basedOn w:val="a"/>
    <w:link w:val="aff"/>
    <w:semiHidden/>
    <w:unhideWhenUsed/>
    <w:rsid w:val="001F1D79"/>
    <w:pPr>
      <w:spacing w:after="120"/>
      <w:ind w:leftChars="200" w:left="420"/>
    </w:pPr>
  </w:style>
  <w:style w:type="character" w:customStyle="1" w:styleId="aff">
    <w:name w:val="正文文本缩进字符"/>
    <w:basedOn w:val="a0"/>
    <w:link w:val="aff0"/>
    <w:semiHidden/>
    <w:rsid w:val="001F1D79"/>
    <w:rPr>
      <w:rFonts w:ascii="Times" w:hAnsi="Times"/>
      <w:sz w:val="24"/>
      <w:lang w:val="en-GB"/>
    </w:rPr>
  </w:style>
  <w:style w:type="paragraph" w:styleId="23">
    <w:name w:val="Body Text First Indent 2"/>
    <w:basedOn w:val="a"/>
    <w:link w:val="22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aff"/>
    <w:semiHidden/>
    <w:rsid w:val="001F1D79"/>
    <w:rPr>
      <w:rFonts w:ascii="Times" w:hAnsi="Times"/>
      <w:sz w:val="24"/>
      <w:lang w:val="en-GB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1.xml"/><Relationship Id="rId20" Type="http://schemas.openxmlformats.org/officeDocument/2006/relationships/footer" Target="footer6.xml"/><Relationship Id="rId21" Type="http://schemas.openxmlformats.org/officeDocument/2006/relationships/image" Target="media/image1.emf"/><Relationship Id="rId22" Type="http://schemas.openxmlformats.org/officeDocument/2006/relationships/oleObject" Target="embeddings/Microsoft_Visio_2003-2010___1.vsd"/><Relationship Id="rId23" Type="http://schemas.openxmlformats.org/officeDocument/2006/relationships/image" Target="media/image2.emf"/><Relationship Id="rId24" Type="http://schemas.openxmlformats.org/officeDocument/2006/relationships/oleObject" Target="embeddings/Microsoft_Visio_2003-2010___12.vsd"/><Relationship Id="rId25" Type="http://schemas.openxmlformats.org/officeDocument/2006/relationships/image" Target="media/image3.png"/><Relationship Id="rId26" Type="http://schemas.openxmlformats.org/officeDocument/2006/relationships/header" Target="header7.xml"/><Relationship Id="rId27" Type="http://schemas.openxmlformats.org/officeDocument/2006/relationships/footer" Target="footer7.xml"/><Relationship Id="rId28" Type="http://schemas.openxmlformats.org/officeDocument/2006/relationships/footer" Target="footer8.xml"/><Relationship Id="rId29" Type="http://schemas.openxmlformats.org/officeDocument/2006/relationships/footer" Target="footer9.xml"/><Relationship Id="rId30" Type="http://schemas.openxmlformats.org/officeDocument/2006/relationships/fontTable" Target="fontTable.xml"/><Relationship Id="rId31" Type="http://schemas.openxmlformats.org/officeDocument/2006/relationships/theme" Target="theme/theme1.xml"/><Relationship Id="rId10" Type="http://schemas.openxmlformats.org/officeDocument/2006/relationships/header" Target="header2.xml"/><Relationship Id="rId11" Type="http://schemas.openxmlformats.org/officeDocument/2006/relationships/footer" Target="footer1.xml"/><Relationship Id="rId12" Type="http://schemas.openxmlformats.org/officeDocument/2006/relationships/footer" Target="footer2.xml"/><Relationship Id="rId13" Type="http://schemas.openxmlformats.org/officeDocument/2006/relationships/header" Target="header3.xml"/><Relationship Id="rId14" Type="http://schemas.openxmlformats.org/officeDocument/2006/relationships/footer" Target="footer3.xml"/><Relationship Id="rId15" Type="http://schemas.openxmlformats.org/officeDocument/2006/relationships/header" Target="header4.xml"/><Relationship Id="rId16" Type="http://schemas.openxmlformats.org/officeDocument/2006/relationships/header" Target="header5.xml"/><Relationship Id="rId17" Type="http://schemas.openxmlformats.org/officeDocument/2006/relationships/footer" Target="footer4.xml"/><Relationship Id="rId18" Type="http://schemas.openxmlformats.org/officeDocument/2006/relationships/footer" Target="footer5.xml"/><Relationship Id="rId19" Type="http://schemas.openxmlformats.org/officeDocument/2006/relationships/header" Target="header6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E0BC7E-84A5-2342-AD23-7E6D8908EB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23</Pages>
  <Words>1546</Words>
  <Characters>8818</Characters>
  <Application>Microsoft Macintosh Word</Application>
  <DocSecurity>0</DocSecurity>
  <Lines>73</Lines>
  <Paragraphs>20</Paragraphs>
  <ScaleCrop>false</ScaleCrop>
  <Company>btpdi</Company>
  <LinksUpToDate>false</LinksUpToDate>
  <CharactersWithSpaces>103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xiangpeng liu</cp:lastModifiedBy>
  <cp:revision>1105</cp:revision>
  <cp:lastPrinted>2016-11-16T09:29:00Z</cp:lastPrinted>
  <dcterms:created xsi:type="dcterms:W3CDTF">2017-04-21T02:13:00Z</dcterms:created>
  <dcterms:modified xsi:type="dcterms:W3CDTF">2017-06-30T02:23:00Z</dcterms:modified>
</cp:coreProperties>
</file>